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B4C9B5" w14:textId="399302FE" w:rsidR="00806655" w:rsidRDefault="005C6021" w:rsidP="005C6021">
      <w:pPr>
        <w:pStyle w:val="Title"/>
        <w:jc w:val="center"/>
      </w:pPr>
      <w:r>
        <w:t>M30COM Report</w:t>
      </w:r>
    </w:p>
    <w:p w14:paraId="57E6A47D" w14:textId="520C33CE" w:rsidR="00A35E37" w:rsidRDefault="00A35E37" w:rsidP="00A35E37">
      <w:pPr>
        <w:pStyle w:val="Heading1"/>
      </w:pPr>
      <w:r>
        <w:t xml:space="preserve">Introduction </w:t>
      </w:r>
    </w:p>
    <w:p w14:paraId="392C34BC" w14:textId="1014DEFD" w:rsidR="00A35E37" w:rsidRDefault="00A35E37" w:rsidP="00A35E37">
      <w:r>
        <w:t>This document is to support and document my journey while creating the electronics product store application.</w:t>
      </w:r>
    </w:p>
    <w:p w14:paraId="0BBB40EB" w14:textId="6FE3846E" w:rsidR="00A35E37" w:rsidRDefault="00A35E37" w:rsidP="00A35E37">
      <w:r>
        <w:t>In it I hope to demonstrate my understanding of Web Development using Java EE.</w:t>
      </w:r>
    </w:p>
    <w:p w14:paraId="2D156EFB" w14:textId="1AE0D9D7" w:rsidR="00ED0BA8" w:rsidRDefault="00A35E37" w:rsidP="00A35E37">
      <w:r>
        <w:t xml:space="preserve">This has been an interesting experience as I have a back ground with Asp.Net and </w:t>
      </w:r>
      <w:r w:rsidR="00B46E14">
        <w:t>C</w:t>
      </w:r>
      <w:r>
        <w:t xml:space="preserve"># and I like having the opportunity to </w:t>
      </w:r>
      <w:r w:rsidR="00B46E14">
        <w:t>experience a different but very similar development experience</w:t>
      </w:r>
      <w:r w:rsidR="00ED0BA8">
        <w:t>.</w:t>
      </w:r>
    </w:p>
    <w:p w14:paraId="5579B7F8" w14:textId="7E12D1E6" w:rsidR="00A35E37" w:rsidRDefault="00A35E37" w:rsidP="00A35E37">
      <w:pPr>
        <w:pStyle w:val="Heading1"/>
      </w:pPr>
      <w:r>
        <w:t>Overview</w:t>
      </w:r>
    </w:p>
    <w:p w14:paraId="330B661B" w14:textId="1D1964DC" w:rsidR="00A35E37" w:rsidRDefault="00A35E37" w:rsidP="00A35E37">
      <w:r>
        <w:t xml:space="preserve">The task was to create </w:t>
      </w:r>
      <w:r w:rsidR="00303E49">
        <w:t>a web site where users could purchase electronics products</w:t>
      </w:r>
      <w:r w:rsidR="00664449">
        <w:t xml:space="preserve">. The application was required to have a list of products from 5 different categories that customers could add or remove from there shopping cart. </w:t>
      </w:r>
    </w:p>
    <w:p w14:paraId="3D402025" w14:textId="7484CB96" w:rsidR="00664449" w:rsidRDefault="00664449" w:rsidP="00A35E37">
      <w:r>
        <w:t>The technologies I was limited to use were and attempted to incorporate in the project were:</w:t>
      </w:r>
    </w:p>
    <w:p w14:paraId="1A5979CD" w14:textId="77777777" w:rsidR="00664449" w:rsidRDefault="00664449" w:rsidP="00664449">
      <w:pPr>
        <w:pStyle w:val="ListParagraph"/>
        <w:numPr>
          <w:ilvl w:val="0"/>
          <w:numId w:val="4"/>
        </w:numPr>
      </w:pPr>
      <w:r>
        <w:t>Java servlets</w:t>
      </w:r>
    </w:p>
    <w:p w14:paraId="75A262AB" w14:textId="16FF55E7" w:rsidR="00664449" w:rsidRDefault="00664449" w:rsidP="00664449">
      <w:pPr>
        <w:pStyle w:val="ListParagraph"/>
        <w:numPr>
          <w:ilvl w:val="0"/>
          <w:numId w:val="4"/>
        </w:numPr>
      </w:pPr>
      <w:r>
        <w:t xml:space="preserve">JavaBeans </w:t>
      </w:r>
    </w:p>
    <w:p w14:paraId="5C8F4CC4" w14:textId="08107CA3" w:rsidR="00664449" w:rsidRDefault="00664449" w:rsidP="00664449">
      <w:pPr>
        <w:pStyle w:val="ListParagraph"/>
        <w:numPr>
          <w:ilvl w:val="0"/>
          <w:numId w:val="4"/>
        </w:numPr>
      </w:pPr>
      <w:r>
        <w:t>JFS Pages (Java Faces)</w:t>
      </w:r>
    </w:p>
    <w:p w14:paraId="7B8A1BAE" w14:textId="75CC332F" w:rsidR="00664449" w:rsidRDefault="00664449" w:rsidP="00664449">
      <w:pPr>
        <w:pStyle w:val="ListParagraph"/>
        <w:numPr>
          <w:ilvl w:val="0"/>
          <w:numId w:val="4"/>
        </w:numPr>
      </w:pPr>
      <w:r>
        <w:t>HTML/CSS</w:t>
      </w:r>
    </w:p>
    <w:p w14:paraId="25833F04" w14:textId="0F6D2141" w:rsidR="00664449" w:rsidRDefault="00664449" w:rsidP="00A35E37">
      <w:pPr>
        <w:pStyle w:val="ListParagraph"/>
        <w:numPr>
          <w:ilvl w:val="0"/>
          <w:numId w:val="4"/>
        </w:numPr>
      </w:pPr>
      <w:r>
        <w:t>Jarvascript</w:t>
      </w:r>
    </w:p>
    <w:p w14:paraId="69A1CC52" w14:textId="2963CAC5" w:rsidR="00664449" w:rsidRDefault="009C3E02" w:rsidP="00664449">
      <w:pPr>
        <w:pStyle w:val="Heading1"/>
      </w:pPr>
      <w:r>
        <w:t>Design</w:t>
      </w:r>
    </w:p>
    <w:p w14:paraId="7466B6D6" w14:textId="3AEC557E" w:rsidR="0052752F" w:rsidRPr="0052752F" w:rsidRDefault="0052752F" w:rsidP="0052752F">
      <w:pPr>
        <w:pStyle w:val="Heading2"/>
      </w:pPr>
      <w:r>
        <w:t>Foreword</w:t>
      </w:r>
    </w:p>
    <w:p w14:paraId="68EA5781" w14:textId="37AD9D9B" w:rsidR="00806655" w:rsidRDefault="00806655" w:rsidP="00806655">
      <w:r>
        <w:t xml:space="preserve">To Begin with I broke down the following paragraph: </w:t>
      </w:r>
    </w:p>
    <w:p w14:paraId="012BDA57" w14:textId="77777777" w:rsidR="00806655" w:rsidRDefault="00806655" w:rsidP="00806655">
      <w:r>
        <w:t xml:space="preserve">“The application should enable </w:t>
      </w:r>
      <w:r w:rsidRPr="00BE37EA">
        <w:rPr>
          <w:b/>
        </w:rPr>
        <w:t>customers</w:t>
      </w:r>
      <w:r>
        <w:t xml:space="preserve"> to </w:t>
      </w:r>
      <w:r w:rsidRPr="00BE37EA">
        <w:rPr>
          <w:b/>
        </w:rPr>
        <w:t>buy</w:t>
      </w:r>
      <w:r>
        <w:t xml:space="preserve"> electronics </w:t>
      </w:r>
      <w:r w:rsidRPr="00BE37EA">
        <w:rPr>
          <w:b/>
        </w:rPr>
        <w:t>products</w:t>
      </w:r>
      <w:r>
        <w:t xml:space="preserve"> online and also provide an </w:t>
      </w:r>
      <w:r w:rsidRPr="00BE37EA">
        <w:rPr>
          <w:b/>
        </w:rPr>
        <w:t>administrative</w:t>
      </w:r>
      <w:r>
        <w:t xml:space="preserve"> interface which allows members of staff to keep </w:t>
      </w:r>
      <w:r w:rsidRPr="00BE37EA">
        <w:rPr>
          <w:b/>
        </w:rPr>
        <w:t>track</w:t>
      </w:r>
      <w:r>
        <w:t xml:space="preserve"> of customers’ </w:t>
      </w:r>
      <w:r w:rsidRPr="00BE37EA">
        <w:rPr>
          <w:b/>
        </w:rPr>
        <w:t>orders</w:t>
      </w:r>
      <w:r>
        <w:t xml:space="preserve"> and enable them to perform various updates functions on database”</w:t>
      </w:r>
    </w:p>
    <w:p w14:paraId="362C1A41" w14:textId="77777777" w:rsidR="006A0A9E" w:rsidRDefault="00806655" w:rsidP="008B66DA">
      <w:r>
        <w:t xml:space="preserve">From the paragraph above I broke the design into two stages. </w:t>
      </w:r>
    </w:p>
    <w:p w14:paraId="42198AB0" w14:textId="74EF1858" w:rsidR="00806655" w:rsidRDefault="00806655" w:rsidP="008B66DA">
      <w:pPr>
        <w:rPr>
          <w:noProof/>
        </w:rPr>
      </w:pPr>
      <w:r>
        <w:t>High-Level</w:t>
      </w:r>
      <w:r w:rsidR="006A0A9E">
        <w:t xml:space="preserve"> </w:t>
      </w:r>
      <w:r>
        <w:t>(High scope) and Low-level (High Detail)</w:t>
      </w:r>
    </w:p>
    <w:p w14:paraId="4CCFAE4F" w14:textId="23F437B5" w:rsidR="00A35E37" w:rsidRDefault="0052752F" w:rsidP="00C50208">
      <w:pPr>
        <w:pStyle w:val="Heading2"/>
      </w:pPr>
      <w:r>
        <w:t>Step</w:t>
      </w:r>
      <w:r w:rsidR="00ED0BA8">
        <w:t xml:space="preserve"> 1: </w:t>
      </w:r>
      <w:r w:rsidR="00963352">
        <w:t>High-Level</w:t>
      </w:r>
    </w:p>
    <w:p w14:paraId="1885A4EC" w14:textId="4AFCA18A" w:rsidR="00841A15" w:rsidRDefault="00841A15" w:rsidP="002D0573">
      <w:pPr>
        <w:pStyle w:val="Heading3"/>
        <w:rPr>
          <w:lang w:val="en-US"/>
        </w:rPr>
      </w:pPr>
      <w:r>
        <w:rPr>
          <w:lang w:val="en-US"/>
        </w:rPr>
        <w:t>Use case diagram</w:t>
      </w:r>
    </w:p>
    <w:p w14:paraId="4CF1D803" w14:textId="1385F0CA" w:rsidR="007F261A" w:rsidRPr="007F261A" w:rsidRDefault="006D42CB" w:rsidP="007F261A">
      <w:pPr>
        <w:rPr>
          <w:lang w:val="en-US"/>
        </w:rPr>
      </w:pPr>
      <w:r>
        <w:rPr>
          <w:noProof/>
        </w:rPr>
        <w:drawing>
          <wp:inline distT="0" distB="0" distL="0" distR="0" wp14:anchorId="1E105304" wp14:editId="734D75A6">
            <wp:extent cx="5705475" cy="68294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05475" cy="6829425"/>
                    </a:xfrm>
                    <a:prstGeom prst="rect">
                      <a:avLst/>
                    </a:prstGeom>
                  </pic:spPr>
                </pic:pic>
              </a:graphicData>
            </a:graphic>
          </wp:inline>
        </w:drawing>
      </w:r>
    </w:p>
    <w:p w14:paraId="6651EBEF" w14:textId="79A80AEF" w:rsidR="00841A15" w:rsidRDefault="00841A15" w:rsidP="002D0573">
      <w:pPr>
        <w:pStyle w:val="Heading3"/>
        <w:rPr>
          <w:lang w:val="en-US"/>
        </w:rPr>
      </w:pPr>
      <w:r>
        <w:rPr>
          <w:lang w:val="en-US"/>
        </w:rPr>
        <w:t xml:space="preserve">Use </w:t>
      </w:r>
      <w:r w:rsidR="003778AF">
        <w:rPr>
          <w:lang w:val="en-US"/>
        </w:rPr>
        <w:t>c</w:t>
      </w:r>
      <w:r>
        <w:rPr>
          <w:lang w:val="en-US"/>
        </w:rPr>
        <w:t>ase Descriptions</w:t>
      </w:r>
    </w:p>
    <w:p w14:paraId="6FD50C22" w14:textId="77777777" w:rsidR="00841A15" w:rsidRDefault="00841A15" w:rsidP="002D0573">
      <w:pPr>
        <w:pStyle w:val="Heading4"/>
        <w:rPr>
          <w:lang w:val="en-US"/>
        </w:rPr>
      </w:pPr>
      <w:r>
        <w:rPr>
          <w:lang w:val="en-US"/>
        </w:rPr>
        <w:t>UC1: Display a list of available products for customers</w:t>
      </w:r>
    </w:p>
    <w:tbl>
      <w:tblPr>
        <w:tblStyle w:val="TableGrid"/>
        <w:tblW w:w="0" w:type="auto"/>
        <w:tblLook w:val="04A0" w:firstRow="1" w:lastRow="0" w:firstColumn="1" w:lastColumn="0" w:noHBand="0" w:noVBand="1"/>
      </w:tblPr>
      <w:tblGrid>
        <w:gridCol w:w="4508"/>
        <w:gridCol w:w="4508"/>
      </w:tblGrid>
      <w:tr w:rsidR="00841A15" w14:paraId="2B254BD2" w14:textId="77777777" w:rsidTr="00806655">
        <w:tc>
          <w:tcPr>
            <w:tcW w:w="9016" w:type="dxa"/>
            <w:gridSpan w:val="2"/>
            <w:shd w:val="clear" w:color="auto" w:fill="E7E6E6" w:themeFill="background2"/>
          </w:tcPr>
          <w:p w14:paraId="5B3F6C29"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6CB5AF80" w14:textId="77777777" w:rsidTr="00806655">
        <w:tc>
          <w:tcPr>
            <w:tcW w:w="4508" w:type="dxa"/>
            <w:shd w:val="clear" w:color="auto" w:fill="E7E6E6" w:themeFill="background2"/>
          </w:tcPr>
          <w:p w14:paraId="50DA727B"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6766C58D" w14:textId="77777777" w:rsidR="00841A15" w:rsidRPr="00173120" w:rsidRDefault="00841A15" w:rsidP="00806655">
            <w:pPr>
              <w:rPr>
                <w:b/>
                <w:lang w:val="en-US"/>
              </w:rPr>
            </w:pPr>
            <w:r w:rsidRPr="00173120">
              <w:rPr>
                <w:b/>
                <w:lang w:val="en-US"/>
              </w:rPr>
              <w:t>Description</w:t>
            </w:r>
          </w:p>
        </w:tc>
      </w:tr>
      <w:tr w:rsidR="00841A15" w14:paraId="145887B2" w14:textId="77777777" w:rsidTr="00806655">
        <w:tc>
          <w:tcPr>
            <w:tcW w:w="4508" w:type="dxa"/>
            <w:shd w:val="clear" w:color="auto" w:fill="E7E6E6" w:themeFill="background2"/>
          </w:tcPr>
          <w:p w14:paraId="111AB65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48D0FBCB" w14:textId="77777777" w:rsidR="00841A15" w:rsidRDefault="00841A15" w:rsidP="00806655">
            <w:pPr>
              <w:rPr>
                <w:lang w:val="en-US"/>
              </w:rPr>
            </w:pPr>
            <w:r w:rsidRPr="00814752">
              <w:rPr>
                <w:rFonts w:ascii="Times New Roman" w:eastAsia="Times New Roman" w:hAnsi="Times New Roman" w:cs="Times New Roman"/>
                <w:color w:val="323232"/>
                <w:sz w:val="24"/>
                <w:szCs w:val="24"/>
                <w:lang w:eastAsia="en-GB"/>
              </w:rPr>
              <w:t>Display a list of available products for customers.</w:t>
            </w:r>
          </w:p>
        </w:tc>
      </w:tr>
      <w:tr w:rsidR="00841A15" w14:paraId="3FA2963C" w14:textId="77777777" w:rsidTr="00806655">
        <w:tc>
          <w:tcPr>
            <w:tcW w:w="4508" w:type="dxa"/>
            <w:shd w:val="clear" w:color="auto" w:fill="E7E6E6" w:themeFill="background2"/>
          </w:tcPr>
          <w:p w14:paraId="235A6F3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5F684EC4" w14:textId="77777777" w:rsidR="00841A15" w:rsidRPr="00D34C78" w:rsidRDefault="00841A15" w:rsidP="00806655">
            <w:pPr>
              <w:rPr>
                <w:rFonts w:ascii="Times New Roman" w:hAnsi="Times New Roman" w:cs="Times New Roman"/>
                <w:sz w:val="24"/>
                <w:szCs w:val="24"/>
                <w:lang w:val="en-US"/>
              </w:rPr>
            </w:pPr>
            <w:r w:rsidRPr="00D34C78">
              <w:rPr>
                <w:rFonts w:ascii="Times New Roman" w:hAnsi="Times New Roman" w:cs="Times New Roman"/>
                <w:sz w:val="24"/>
                <w:szCs w:val="24"/>
                <w:lang w:val="en-US"/>
              </w:rPr>
              <w:t>Electronics product store</w:t>
            </w:r>
          </w:p>
        </w:tc>
      </w:tr>
      <w:tr w:rsidR="00841A15" w14:paraId="3AC9B248" w14:textId="77777777" w:rsidTr="00806655">
        <w:tc>
          <w:tcPr>
            <w:tcW w:w="4508" w:type="dxa"/>
            <w:shd w:val="clear" w:color="auto" w:fill="E7E6E6" w:themeFill="background2"/>
          </w:tcPr>
          <w:p w14:paraId="5B6A5E4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AAEB104" w14:textId="77777777" w:rsidR="00841A15" w:rsidRPr="00D34C78" w:rsidRDefault="00841A15" w:rsidP="00806655">
            <w:pPr>
              <w:rPr>
                <w:rFonts w:ascii="Times New Roman" w:hAnsi="Times New Roman" w:cs="Times New Roman"/>
                <w:sz w:val="24"/>
                <w:szCs w:val="24"/>
                <w:lang w:val="en-US"/>
              </w:rPr>
            </w:pPr>
            <w:r w:rsidRPr="00D34C78">
              <w:rPr>
                <w:rFonts w:ascii="Times New Roman" w:hAnsi="Times New Roman" w:cs="Times New Roman"/>
                <w:sz w:val="24"/>
                <w:szCs w:val="24"/>
                <w:lang w:val="en-US"/>
              </w:rPr>
              <w:t>Potential order</w:t>
            </w:r>
          </w:p>
        </w:tc>
      </w:tr>
      <w:tr w:rsidR="00841A15" w14:paraId="336AFF26" w14:textId="77777777" w:rsidTr="00806655">
        <w:tc>
          <w:tcPr>
            <w:tcW w:w="4508" w:type="dxa"/>
            <w:shd w:val="clear" w:color="auto" w:fill="E7E6E6" w:themeFill="background2"/>
          </w:tcPr>
          <w:p w14:paraId="66C9471A"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52B98D3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189262B0" w14:textId="77777777" w:rsidTr="00806655">
        <w:tc>
          <w:tcPr>
            <w:tcW w:w="4508" w:type="dxa"/>
            <w:shd w:val="clear" w:color="auto" w:fill="E7E6E6" w:themeFill="background2"/>
          </w:tcPr>
          <w:p w14:paraId="2ACB26ED"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4EA12EEF"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036DCE47" w14:textId="77777777" w:rsidTr="00806655">
        <w:tc>
          <w:tcPr>
            <w:tcW w:w="4508" w:type="dxa"/>
            <w:shd w:val="clear" w:color="auto" w:fill="E7E6E6" w:themeFill="background2"/>
          </w:tcPr>
          <w:p w14:paraId="42E0C7F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44631F66"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completion of use case:</w:t>
            </w:r>
          </w:p>
          <w:p w14:paraId="29B86466"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2</w:t>
            </w:r>
          </w:p>
          <w:p w14:paraId="21F05674"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3</w:t>
            </w:r>
          </w:p>
          <w:p w14:paraId="1C3158DD" w14:textId="77777777" w:rsidR="00841A15" w:rsidRPr="00CA32FA"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6</w:t>
            </w:r>
          </w:p>
          <w:p w14:paraId="2C2ADD0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roducts available to show</w:t>
            </w:r>
          </w:p>
        </w:tc>
      </w:tr>
      <w:tr w:rsidR="00841A15" w14:paraId="6FC8B1BA" w14:textId="77777777" w:rsidTr="00806655">
        <w:tc>
          <w:tcPr>
            <w:tcW w:w="4508" w:type="dxa"/>
            <w:shd w:val="clear" w:color="auto" w:fill="E7E6E6" w:themeFill="background2"/>
          </w:tcPr>
          <w:p w14:paraId="268F3BE2"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5FF90885" w14:textId="77777777" w:rsidR="00841A15" w:rsidRPr="00D34C78"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None</w:t>
            </w:r>
          </w:p>
        </w:tc>
      </w:tr>
      <w:tr w:rsidR="00841A15" w14:paraId="06131410" w14:textId="77777777" w:rsidTr="00806655">
        <w:tc>
          <w:tcPr>
            <w:tcW w:w="9016" w:type="dxa"/>
            <w:gridSpan w:val="2"/>
            <w:shd w:val="clear" w:color="auto" w:fill="E7E6E6" w:themeFill="background2"/>
          </w:tcPr>
          <w:p w14:paraId="01571D7E" w14:textId="77777777" w:rsidR="00841A15" w:rsidRPr="00F2012D" w:rsidRDefault="00841A15" w:rsidP="00806655">
            <w:pPr>
              <w:jc w:val="center"/>
              <w:rPr>
                <w:b/>
              </w:rPr>
            </w:pPr>
            <w:r w:rsidRPr="00F2012D">
              <w:rPr>
                <w:b/>
              </w:rPr>
              <w:t>User - System sequence</w:t>
            </w:r>
          </w:p>
        </w:tc>
      </w:tr>
      <w:tr w:rsidR="00841A15" w14:paraId="141D456B" w14:textId="77777777" w:rsidTr="00806655">
        <w:tc>
          <w:tcPr>
            <w:tcW w:w="4508" w:type="dxa"/>
            <w:shd w:val="clear" w:color="auto" w:fill="E7E6E6" w:themeFill="background2"/>
          </w:tcPr>
          <w:p w14:paraId="24F56083"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7484577D"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1B9EB95" w14:textId="77777777" w:rsidTr="00806655">
        <w:tc>
          <w:tcPr>
            <w:tcW w:w="4508" w:type="dxa"/>
            <w:shd w:val="clear" w:color="auto" w:fill="FFFFFF" w:themeFill="background1"/>
          </w:tcPr>
          <w:p w14:paraId="41FCE46D" w14:textId="77777777" w:rsidR="00841A15" w:rsidRPr="009E7161" w:rsidRDefault="00841A15" w:rsidP="00841A15">
            <w:pPr>
              <w:pStyle w:val="ListParagraph"/>
              <w:numPr>
                <w:ilvl w:val="0"/>
                <w:numId w:val="6"/>
              </w:numPr>
              <w:spacing w:line="240" w:lineRule="auto"/>
              <w:rPr>
                <w:rFonts w:ascii="Times New Roman" w:eastAsia="Times New Roman" w:hAnsi="Times New Roman" w:cs="Times New Roman"/>
                <w:b/>
                <w:bCs/>
                <w:color w:val="323232"/>
                <w:sz w:val="24"/>
                <w:szCs w:val="24"/>
                <w:bdr w:val="none" w:sz="0" w:space="0" w:color="auto" w:frame="1"/>
                <w:lang w:eastAsia="en-GB"/>
              </w:rPr>
            </w:pPr>
            <w:r w:rsidRPr="009E7161">
              <w:rPr>
                <w:rFonts w:ascii="Times New Roman" w:eastAsia="Times New Roman" w:hAnsi="Times New Roman" w:cs="Times New Roman"/>
                <w:b/>
                <w:bCs/>
                <w:color w:val="323232"/>
                <w:sz w:val="24"/>
                <w:szCs w:val="24"/>
                <w:bdr w:val="none" w:sz="0" w:space="0" w:color="auto" w:frame="1"/>
                <w:lang w:eastAsia="en-GB"/>
              </w:rPr>
              <w:t>User arrives on index page</w:t>
            </w:r>
            <w:r>
              <w:rPr>
                <w:rFonts w:ascii="Times New Roman" w:eastAsia="Times New Roman" w:hAnsi="Times New Roman" w:cs="Times New Roman"/>
                <w:b/>
                <w:bCs/>
                <w:color w:val="323232"/>
                <w:sz w:val="24"/>
                <w:szCs w:val="24"/>
                <w:bdr w:val="none" w:sz="0" w:space="0" w:color="auto" w:frame="1"/>
                <w:lang w:eastAsia="en-GB"/>
              </w:rPr>
              <w:t>.</w:t>
            </w:r>
          </w:p>
          <w:p w14:paraId="1DD3F92D"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680AE313"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04B644CB" w14:textId="77777777" w:rsidR="00841A15" w:rsidRDefault="00841A15" w:rsidP="00841A15">
            <w:pPr>
              <w:pStyle w:val="ListParagraph"/>
              <w:numPr>
                <w:ilvl w:val="0"/>
                <w:numId w:val="7"/>
              </w:numPr>
              <w:spacing w:line="240" w:lineRule="auto"/>
              <w:rPr>
                <w:rFonts w:ascii="Times New Roman" w:eastAsia="Times New Roman" w:hAnsi="Times New Roman" w:cs="Times New Roman"/>
                <w:b/>
                <w:color w:val="323232"/>
                <w:sz w:val="24"/>
                <w:szCs w:val="24"/>
                <w:lang w:eastAsia="en-GB"/>
              </w:rPr>
            </w:pPr>
            <w:r w:rsidRPr="009E7161">
              <w:rPr>
                <w:rFonts w:ascii="Times New Roman" w:eastAsia="Times New Roman" w:hAnsi="Times New Roman" w:cs="Times New Roman"/>
                <w:b/>
                <w:color w:val="323232"/>
                <w:sz w:val="24"/>
                <w:szCs w:val="24"/>
                <w:lang w:eastAsia="en-GB"/>
              </w:rPr>
              <w:t>Returns a list of available products grouped by category</w:t>
            </w:r>
            <w:r>
              <w:rPr>
                <w:rFonts w:ascii="Times New Roman" w:eastAsia="Times New Roman" w:hAnsi="Times New Roman" w:cs="Times New Roman"/>
                <w:b/>
                <w:color w:val="323232"/>
                <w:sz w:val="24"/>
                <w:szCs w:val="24"/>
                <w:lang w:eastAsia="en-GB"/>
              </w:rPr>
              <w:t>.</w:t>
            </w:r>
          </w:p>
          <w:p w14:paraId="5F79E102"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36007B21" w14:textId="77777777" w:rsidR="00841A15" w:rsidRDefault="00841A15" w:rsidP="002D0573">
      <w:pPr>
        <w:pStyle w:val="Heading4"/>
        <w:rPr>
          <w:lang w:val="en-US"/>
        </w:rPr>
      </w:pPr>
      <w:r>
        <w:rPr>
          <w:lang w:val="en-US"/>
        </w:rPr>
        <w:t>UC2: Allow customers to add products to a shopping cart</w:t>
      </w:r>
    </w:p>
    <w:tbl>
      <w:tblPr>
        <w:tblStyle w:val="TableGrid"/>
        <w:tblW w:w="0" w:type="auto"/>
        <w:tblLook w:val="04A0" w:firstRow="1" w:lastRow="0" w:firstColumn="1" w:lastColumn="0" w:noHBand="0" w:noVBand="1"/>
      </w:tblPr>
      <w:tblGrid>
        <w:gridCol w:w="4508"/>
        <w:gridCol w:w="4508"/>
      </w:tblGrid>
      <w:tr w:rsidR="00841A15" w14:paraId="19DE153C" w14:textId="77777777" w:rsidTr="00806655">
        <w:tc>
          <w:tcPr>
            <w:tcW w:w="9016" w:type="dxa"/>
            <w:gridSpan w:val="2"/>
            <w:shd w:val="clear" w:color="auto" w:fill="E7E6E6" w:themeFill="background2"/>
          </w:tcPr>
          <w:p w14:paraId="4B80738F"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17324710" w14:textId="77777777" w:rsidTr="00806655">
        <w:tc>
          <w:tcPr>
            <w:tcW w:w="4508" w:type="dxa"/>
            <w:shd w:val="clear" w:color="auto" w:fill="E7E6E6" w:themeFill="background2"/>
          </w:tcPr>
          <w:p w14:paraId="77E161EE"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1C76DE13" w14:textId="77777777" w:rsidR="00841A15" w:rsidRPr="00173120" w:rsidRDefault="00841A15" w:rsidP="00806655">
            <w:pPr>
              <w:rPr>
                <w:b/>
                <w:lang w:val="en-US"/>
              </w:rPr>
            </w:pPr>
            <w:r w:rsidRPr="00173120">
              <w:rPr>
                <w:b/>
                <w:lang w:val="en-US"/>
              </w:rPr>
              <w:t>Description</w:t>
            </w:r>
          </w:p>
        </w:tc>
      </w:tr>
      <w:tr w:rsidR="00841A15" w14:paraId="21BD7789" w14:textId="77777777" w:rsidTr="00806655">
        <w:tc>
          <w:tcPr>
            <w:tcW w:w="4508" w:type="dxa"/>
            <w:shd w:val="clear" w:color="auto" w:fill="E7E6E6" w:themeFill="background2"/>
          </w:tcPr>
          <w:p w14:paraId="7EDCE13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7AB8E1DB" w14:textId="77777777" w:rsidR="00841A15" w:rsidRDefault="00841A15" w:rsidP="00806655">
            <w:pPr>
              <w:rPr>
                <w:lang w:val="en-US"/>
              </w:rPr>
            </w:pPr>
            <w:r w:rsidRPr="00814752">
              <w:rPr>
                <w:rFonts w:ascii="Times New Roman" w:eastAsia="Times New Roman" w:hAnsi="Times New Roman" w:cs="Times New Roman"/>
                <w:color w:val="323232"/>
                <w:sz w:val="24"/>
                <w:szCs w:val="24"/>
                <w:lang w:eastAsia="en-GB"/>
              </w:rPr>
              <w:t>Allow customers to add products to a shopping cart</w:t>
            </w:r>
          </w:p>
        </w:tc>
      </w:tr>
      <w:tr w:rsidR="00841A15" w14:paraId="54FFA871" w14:textId="77777777" w:rsidTr="00806655">
        <w:tc>
          <w:tcPr>
            <w:tcW w:w="4508" w:type="dxa"/>
            <w:shd w:val="clear" w:color="auto" w:fill="E7E6E6" w:themeFill="background2"/>
          </w:tcPr>
          <w:p w14:paraId="7C9F88AD"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0F4B40BF" w14:textId="77777777" w:rsidR="00841A15" w:rsidRDefault="00841A15" w:rsidP="00806655">
            <w:pPr>
              <w:rPr>
                <w:lang w:val="en-US"/>
              </w:rPr>
            </w:pPr>
            <w:r w:rsidRPr="00D34C78">
              <w:rPr>
                <w:rFonts w:ascii="Times New Roman" w:hAnsi="Times New Roman" w:cs="Times New Roman"/>
                <w:lang w:val="en-US"/>
              </w:rPr>
              <w:t>Electronics product store</w:t>
            </w:r>
          </w:p>
        </w:tc>
      </w:tr>
      <w:tr w:rsidR="00841A15" w14:paraId="47E8FC63" w14:textId="77777777" w:rsidTr="00806655">
        <w:tc>
          <w:tcPr>
            <w:tcW w:w="4508" w:type="dxa"/>
            <w:shd w:val="clear" w:color="auto" w:fill="E7E6E6" w:themeFill="background2"/>
          </w:tcPr>
          <w:p w14:paraId="6EEDD4B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350625E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3916C85" w14:textId="77777777" w:rsidTr="00806655">
        <w:tc>
          <w:tcPr>
            <w:tcW w:w="4508" w:type="dxa"/>
            <w:shd w:val="clear" w:color="auto" w:fill="E7E6E6" w:themeFill="background2"/>
          </w:tcPr>
          <w:p w14:paraId="50274A44"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0E58E68D"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6AB60BA8" w14:textId="77777777" w:rsidTr="00806655">
        <w:tc>
          <w:tcPr>
            <w:tcW w:w="4508" w:type="dxa"/>
            <w:shd w:val="clear" w:color="auto" w:fill="E7E6E6" w:themeFill="background2"/>
          </w:tcPr>
          <w:p w14:paraId="7CFCCDC1"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096E6219"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0BD46FF7" w14:textId="77777777" w:rsidTr="00806655">
        <w:tc>
          <w:tcPr>
            <w:tcW w:w="4508" w:type="dxa"/>
            <w:shd w:val="clear" w:color="auto" w:fill="E7E6E6" w:themeFill="background2"/>
          </w:tcPr>
          <w:p w14:paraId="64EA1D2C"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046E057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None</w:t>
            </w:r>
          </w:p>
        </w:tc>
      </w:tr>
      <w:tr w:rsidR="00841A15" w14:paraId="05276948" w14:textId="77777777" w:rsidTr="00806655">
        <w:tc>
          <w:tcPr>
            <w:tcW w:w="4508" w:type="dxa"/>
            <w:shd w:val="clear" w:color="auto" w:fill="E7E6E6" w:themeFill="background2"/>
          </w:tcPr>
          <w:p w14:paraId="6FD80003"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C857683"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completion of use case:</w:t>
            </w:r>
          </w:p>
          <w:p w14:paraId="37207082"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6</w:t>
            </w:r>
          </w:p>
          <w:p w14:paraId="7288FACC"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Item added to shopping cart.</w:t>
            </w:r>
          </w:p>
          <w:p w14:paraId="0C0A6092" w14:textId="77777777" w:rsidR="00841A15" w:rsidRPr="009351C3"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placing of an order.</w:t>
            </w:r>
          </w:p>
        </w:tc>
      </w:tr>
      <w:tr w:rsidR="00841A15" w14:paraId="680E70EA" w14:textId="77777777" w:rsidTr="00806655">
        <w:tc>
          <w:tcPr>
            <w:tcW w:w="9016" w:type="dxa"/>
            <w:gridSpan w:val="2"/>
            <w:shd w:val="clear" w:color="auto" w:fill="E7E6E6" w:themeFill="background2"/>
          </w:tcPr>
          <w:p w14:paraId="53FE9106" w14:textId="77777777" w:rsidR="00841A15" w:rsidRPr="00F2012D" w:rsidRDefault="00841A15" w:rsidP="00806655">
            <w:pPr>
              <w:jc w:val="center"/>
              <w:rPr>
                <w:b/>
              </w:rPr>
            </w:pPr>
            <w:r w:rsidRPr="00F2012D">
              <w:rPr>
                <w:b/>
              </w:rPr>
              <w:t xml:space="preserve">User </w:t>
            </w:r>
            <w:r>
              <w:rPr>
                <w:b/>
              </w:rPr>
              <w:t>–</w:t>
            </w:r>
            <w:r w:rsidRPr="00F2012D">
              <w:rPr>
                <w:b/>
              </w:rPr>
              <w:t xml:space="preserve"> System sequence</w:t>
            </w:r>
          </w:p>
        </w:tc>
      </w:tr>
      <w:tr w:rsidR="00841A15" w14:paraId="66408F3D" w14:textId="77777777" w:rsidTr="00806655">
        <w:tc>
          <w:tcPr>
            <w:tcW w:w="4508" w:type="dxa"/>
            <w:shd w:val="clear" w:color="auto" w:fill="E7E6E6" w:themeFill="background2"/>
          </w:tcPr>
          <w:p w14:paraId="0D0EA3C4"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05AD591E"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5D58E850" w14:textId="77777777" w:rsidTr="00806655">
        <w:tc>
          <w:tcPr>
            <w:tcW w:w="4508" w:type="dxa"/>
            <w:shd w:val="clear" w:color="auto" w:fill="FFFFFF" w:themeFill="background1"/>
          </w:tcPr>
          <w:p w14:paraId="55C411F7" w14:textId="77777777" w:rsidR="00841A15" w:rsidRPr="009E7161" w:rsidRDefault="00841A15" w:rsidP="00841A15">
            <w:pPr>
              <w:pStyle w:val="ListParagraph"/>
              <w:numPr>
                <w:ilvl w:val="0"/>
                <w:numId w:val="8"/>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pushes Add Item</w:t>
            </w:r>
          </w:p>
          <w:p w14:paraId="5DF225C4"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2D9FC5C4"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572C9D1"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selected product is added to the shopping cart.</w:t>
            </w:r>
          </w:p>
          <w:p w14:paraId="7FB53A0D"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Item quantities updated.</w:t>
            </w:r>
          </w:p>
          <w:p w14:paraId="668110D6"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Shopping cart total updated.</w:t>
            </w:r>
          </w:p>
          <w:p w14:paraId="006FD55C"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r w:rsidR="00841A15" w14:paraId="0EFE997E" w14:textId="77777777" w:rsidTr="00806655">
        <w:tc>
          <w:tcPr>
            <w:tcW w:w="4508" w:type="dxa"/>
            <w:shd w:val="clear" w:color="auto" w:fill="E7E6E6" w:themeFill="background2"/>
          </w:tcPr>
          <w:p w14:paraId="36D52041"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Reference Notes</w:t>
            </w:r>
          </w:p>
        </w:tc>
        <w:tc>
          <w:tcPr>
            <w:tcW w:w="4508" w:type="dxa"/>
          </w:tcPr>
          <w:p w14:paraId="29431EBA" w14:textId="77777777" w:rsidR="00841A15" w:rsidRPr="006F7194" w:rsidRDefault="00841A15" w:rsidP="00806655">
            <w:pPr>
              <w:rPr>
                <w:rFonts w:ascii="Times New Roman" w:eastAsia="Times New Roman" w:hAnsi="Times New Roman" w:cs="Times New Roman"/>
                <w:color w:val="323232"/>
                <w:sz w:val="24"/>
                <w:szCs w:val="24"/>
                <w:lang w:eastAsia="en-GB"/>
              </w:rPr>
            </w:pPr>
            <w:proofErr w:type="spellStart"/>
            <w:r w:rsidRPr="006F7194">
              <w:rPr>
                <w:rFonts w:ascii="Times New Roman" w:eastAsia="Times New Roman" w:hAnsi="Times New Roman" w:cs="Times New Roman"/>
                <w:color w:val="323232"/>
                <w:sz w:val="24"/>
                <w:szCs w:val="24"/>
                <w:lang w:eastAsia="en-GB"/>
              </w:rPr>
              <w:t>Viso</w:t>
            </w:r>
            <w:proofErr w:type="spellEnd"/>
            <w:r w:rsidRPr="006F7194">
              <w:rPr>
                <w:rFonts w:ascii="Times New Roman" w:eastAsia="Times New Roman" w:hAnsi="Times New Roman" w:cs="Times New Roman"/>
                <w:color w:val="323232"/>
                <w:sz w:val="24"/>
                <w:szCs w:val="24"/>
                <w:lang w:eastAsia="en-GB"/>
              </w:rPr>
              <w:t xml:space="preserve"> </w:t>
            </w:r>
            <w:proofErr w:type="spellStart"/>
            <w:r>
              <w:rPr>
                <w:rFonts w:ascii="Times New Roman" w:eastAsia="Times New Roman" w:hAnsi="Times New Roman" w:cs="Times New Roman"/>
                <w:color w:val="323232"/>
                <w:sz w:val="24"/>
                <w:szCs w:val="24"/>
                <w:lang w:eastAsia="en-GB"/>
              </w:rPr>
              <w:t>UseC</w:t>
            </w:r>
            <w:r w:rsidRPr="006F7194">
              <w:rPr>
                <w:rFonts w:ascii="Times New Roman" w:eastAsia="Times New Roman" w:hAnsi="Times New Roman" w:cs="Times New Roman"/>
                <w:color w:val="323232"/>
                <w:sz w:val="24"/>
                <w:szCs w:val="24"/>
                <w:lang w:eastAsia="en-GB"/>
              </w:rPr>
              <w:t>ase</w:t>
            </w:r>
            <w:proofErr w:type="spellEnd"/>
            <w:r w:rsidRPr="006F7194">
              <w:rPr>
                <w:rFonts w:ascii="Times New Roman" w:eastAsia="Times New Roman" w:hAnsi="Times New Roman" w:cs="Times New Roman"/>
                <w:color w:val="323232"/>
                <w:sz w:val="24"/>
                <w:szCs w:val="24"/>
                <w:lang w:eastAsia="en-GB"/>
              </w:rPr>
              <w:t xml:space="preserve"> page</w:t>
            </w:r>
          </w:p>
        </w:tc>
      </w:tr>
    </w:tbl>
    <w:p w14:paraId="0C0C8DF5" w14:textId="0748A8E5" w:rsidR="00841A15" w:rsidRDefault="00841A15" w:rsidP="00841A15">
      <w:pPr>
        <w:rPr>
          <w:lang w:val="en-US"/>
        </w:rPr>
      </w:pPr>
    </w:p>
    <w:p w14:paraId="58AEA0A2" w14:textId="77777777" w:rsidR="00841A15" w:rsidRPr="00173120" w:rsidRDefault="00841A15" w:rsidP="00841A15">
      <w:pPr>
        <w:rPr>
          <w:lang w:val="en-US"/>
        </w:rPr>
      </w:pPr>
    </w:p>
    <w:p w14:paraId="3E553C45" w14:textId="77777777" w:rsidR="00841A15" w:rsidRDefault="00841A15" w:rsidP="002D0573">
      <w:pPr>
        <w:pStyle w:val="Heading4"/>
        <w:rPr>
          <w:lang w:val="en-US"/>
        </w:rPr>
      </w:pPr>
      <w:r>
        <w:rPr>
          <w:lang w:val="en-US"/>
        </w:rPr>
        <w:t xml:space="preserve">UC3: Removal of items from the shopping cart </w:t>
      </w:r>
    </w:p>
    <w:tbl>
      <w:tblPr>
        <w:tblStyle w:val="TableGrid"/>
        <w:tblW w:w="0" w:type="auto"/>
        <w:tblLook w:val="04A0" w:firstRow="1" w:lastRow="0" w:firstColumn="1" w:lastColumn="0" w:noHBand="0" w:noVBand="1"/>
      </w:tblPr>
      <w:tblGrid>
        <w:gridCol w:w="4508"/>
        <w:gridCol w:w="4508"/>
      </w:tblGrid>
      <w:tr w:rsidR="00841A15" w14:paraId="065B9D4D" w14:textId="77777777" w:rsidTr="00806655">
        <w:tc>
          <w:tcPr>
            <w:tcW w:w="9016" w:type="dxa"/>
            <w:gridSpan w:val="2"/>
            <w:shd w:val="clear" w:color="auto" w:fill="E7E6E6" w:themeFill="background2"/>
          </w:tcPr>
          <w:p w14:paraId="66F5FF9A"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67876963" w14:textId="77777777" w:rsidTr="00806655">
        <w:tc>
          <w:tcPr>
            <w:tcW w:w="4508" w:type="dxa"/>
            <w:shd w:val="clear" w:color="auto" w:fill="E7E6E6" w:themeFill="background2"/>
          </w:tcPr>
          <w:p w14:paraId="03AE4B19"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5083B36E" w14:textId="77777777" w:rsidR="00841A15" w:rsidRPr="00173120" w:rsidRDefault="00841A15" w:rsidP="00806655">
            <w:pPr>
              <w:rPr>
                <w:b/>
                <w:lang w:val="en-US"/>
              </w:rPr>
            </w:pPr>
            <w:r w:rsidRPr="00173120">
              <w:rPr>
                <w:b/>
                <w:lang w:val="en-US"/>
              </w:rPr>
              <w:t>Description</w:t>
            </w:r>
          </w:p>
        </w:tc>
      </w:tr>
      <w:tr w:rsidR="00841A15" w14:paraId="2DDAE30E" w14:textId="77777777" w:rsidTr="00806655">
        <w:tc>
          <w:tcPr>
            <w:tcW w:w="4508" w:type="dxa"/>
            <w:shd w:val="clear" w:color="auto" w:fill="E7E6E6" w:themeFill="background2"/>
          </w:tcPr>
          <w:p w14:paraId="50E2E06B"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2AC84077" w14:textId="77777777" w:rsidR="00841A15" w:rsidRDefault="00841A15" w:rsidP="00806655">
            <w:pPr>
              <w:rPr>
                <w:lang w:val="en-US"/>
              </w:rPr>
            </w:pPr>
            <w:r>
              <w:rPr>
                <w:lang w:val="en-US"/>
              </w:rPr>
              <w:t xml:space="preserve">Removal of items from the shopping cart </w:t>
            </w:r>
          </w:p>
          <w:p w14:paraId="5F5DD5AB" w14:textId="77777777" w:rsidR="00841A15" w:rsidRDefault="00841A15" w:rsidP="00806655">
            <w:pPr>
              <w:rPr>
                <w:lang w:val="en-US"/>
              </w:rPr>
            </w:pPr>
          </w:p>
        </w:tc>
      </w:tr>
      <w:tr w:rsidR="00841A15" w14:paraId="1B77884E" w14:textId="77777777" w:rsidTr="00806655">
        <w:tc>
          <w:tcPr>
            <w:tcW w:w="4508" w:type="dxa"/>
            <w:shd w:val="clear" w:color="auto" w:fill="E7E6E6" w:themeFill="background2"/>
          </w:tcPr>
          <w:p w14:paraId="4145531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1B90C237"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2EA95AF4" w14:textId="77777777" w:rsidTr="00806655">
        <w:tc>
          <w:tcPr>
            <w:tcW w:w="4508" w:type="dxa"/>
            <w:shd w:val="clear" w:color="auto" w:fill="E7E6E6" w:themeFill="background2"/>
          </w:tcPr>
          <w:p w14:paraId="53B4E76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5E1D8CA4"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BC99224" w14:textId="77777777" w:rsidTr="00806655">
        <w:tc>
          <w:tcPr>
            <w:tcW w:w="4508" w:type="dxa"/>
            <w:shd w:val="clear" w:color="auto" w:fill="E7E6E6" w:themeFill="background2"/>
          </w:tcPr>
          <w:p w14:paraId="3213014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1E24FB4E"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2F90C7D7" w14:textId="77777777" w:rsidTr="00806655">
        <w:tc>
          <w:tcPr>
            <w:tcW w:w="4508" w:type="dxa"/>
            <w:shd w:val="clear" w:color="auto" w:fill="E7E6E6" w:themeFill="background2"/>
          </w:tcPr>
          <w:p w14:paraId="4EF82866"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2132A92C"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 clicks remove on an item and the item is removed from the shopping cart.</w:t>
            </w:r>
          </w:p>
        </w:tc>
      </w:tr>
      <w:tr w:rsidR="00841A15" w14:paraId="4C209D2B" w14:textId="77777777" w:rsidTr="00806655">
        <w:tc>
          <w:tcPr>
            <w:tcW w:w="4508" w:type="dxa"/>
            <w:shd w:val="clear" w:color="auto" w:fill="E7E6E6" w:themeFill="background2"/>
          </w:tcPr>
          <w:p w14:paraId="604F483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5C914568" w14:textId="77777777" w:rsidR="00841A15" w:rsidRPr="00FE46E7" w:rsidRDefault="00841A15" w:rsidP="00806655">
            <w:pPr>
              <w:rPr>
                <w:rFonts w:ascii="Times New Roman" w:eastAsia="Times New Roman" w:hAnsi="Times New Roman" w:cs="Times New Roman"/>
                <w:color w:val="323232"/>
                <w:sz w:val="24"/>
                <w:szCs w:val="24"/>
                <w:lang w:eastAsia="en-GB"/>
              </w:rPr>
            </w:pPr>
            <w:r w:rsidRPr="00FE46E7">
              <w:rPr>
                <w:rFonts w:ascii="Times New Roman" w:eastAsia="Times New Roman" w:hAnsi="Times New Roman" w:cs="Times New Roman"/>
                <w:color w:val="323232"/>
                <w:sz w:val="24"/>
                <w:szCs w:val="24"/>
                <w:lang w:eastAsia="en-GB"/>
              </w:rPr>
              <w:t>Item is in shopping cart</w:t>
            </w:r>
          </w:p>
        </w:tc>
      </w:tr>
      <w:tr w:rsidR="00841A15" w14:paraId="412B5F8F" w14:textId="77777777" w:rsidTr="00806655">
        <w:tc>
          <w:tcPr>
            <w:tcW w:w="4508" w:type="dxa"/>
            <w:shd w:val="clear" w:color="auto" w:fill="E7E6E6" w:themeFill="background2"/>
          </w:tcPr>
          <w:p w14:paraId="1A3A542A"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ABB850E" w14:textId="77777777" w:rsidR="00841A15" w:rsidRDefault="00841A15" w:rsidP="00806655">
            <w:pPr>
              <w:jc w:val="both"/>
              <w:rPr>
                <w:rFonts w:ascii="Times New Roman" w:eastAsia="Times New Roman" w:hAnsi="Times New Roman" w:cs="Times New Roman"/>
                <w:color w:val="323232"/>
                <w:sz w:val="24"/>
                <w:szCs w:val="24"/>
                <w:lang w:eastAsia="en-GB"/>
              </w:rPr>
            </w:pPr>
            <w:r w:rsidRPr="00FE46E7">
              <w:rPr>
                <w:rFonts w:ascii="Times New Roman" w:eastAsia="Times New Roman" w:hAnsi="Times New Roman" w:cs="Times New Roman"/>
                <w:color w:val="323232"/>
                <w:sz w:val="24"/>
                <w:szCs w:val="24"/>
                <w:lang w:eastAsia="en-GB"/>
              </w:rPr>
              <w:t>Item removed from shopping cart</w:t>
            </w:r>
          </w:p>
          <w:p w14:paraId="16EC53F6" w14:textId="77777777" w:rsidR="00841A15" w:rsidRDefault="00841A15" w:rsidP="00806655">
            <w:pPr>
              <w:jc w:val="both"/>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Item quantities updated</w:t>
            </w:r>
          </w:p>
          <w:p w14:paraId="035DD119" w14:textId="77777777" w:rsidR="00841A15" w:rsidRPr="00FE46E7" w:rsidRDefault="00841A15" w:rsidP="00806655">
            <w:pPr>
              <w:jc w:val="both"/>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Shopping cart total updated</w:t>
            </w:r>
          </w:p>
        </w:tc>
      </w:tr>
      <w:tr w:rsidR="00841A15" w14:paraId="1D202727" w14:textId="77777777" w:rsidTr="00806655">
        <w:tc>
          <w:tcPr>
            <w:tcW w:w="9016" w:type="dxa"/>
            <w:gridSpan w:val="2"/>
            <w:shd w:val="clear" w:color="auto" w:fill="E7E6E6" w:themeFill="background2"/>
          </w:tcPr>
          <w:p w14:paraId="37FDC29F" w14:textId="77777777" w:rsidR="00841A15" w:rsidRPr="00F2012D" w:rsidRDefault="00841A15" w:rsidP="00806655">
            <w:pPr>
              <w:jc w:val="center"/>
              <w:rPr>
                <w:b/>
              </w:rPr>
            </w:pPr>
            <w:r w:rsidRPr="00F2012D">
              <w:rPr>
                <w:b/>
              </w:rPr>
              <w:t>User - System sequence</w:t>
            </w:r>
          </w:p>
        </w:tc>
      </w:tr>
      <w:tr w:rsidR="00841A15" w14:paraId="4EE27077" w14:textId="77777777" w:rsidTr="00806655">
        <w:tc>
          <w:tcPr>
            <w:tcW w:w="4508" w:type="dxa"/>
            <w:shd w:val="clear" w:color="auto" w:fill="E7E6E6" w:themeFill="background2"/>
          </w:tcPr>
          <w:p w14:paraId="758AD164"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698FDB71"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5D6E3F7" w14:textId="77777777" w:rsidTr="00806655">
        <w:tc>
          <w:tcPr>
            <w:tcW w:w="4508" w:type="dxa"/>
            <w:shd w:val="clear" w:color="auto" w:fill="FFFFFF" w:themeFill="background1"/>
          </w:tcPr>
          <w:p w14:paraId="60016D14" w14:textId="77777777" w:rsidR="00841A15" w:rsidRPr="009E7161" w:rsidRDefault="00841A15" w:rsidP="00841A15">
            <w:pPr>
              <w:pStyle w:val="ListParagraph"/>
              <w:numPr>
                <w:ilvl w:val="0"/>
                <w:numId w:val="9"/>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pushes remove item</w:t>
            </w:r>
          </w:p>
          <w:p w14:paraId="31C28F07"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0FF5D590"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50EBCDE"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The item is removed from the shopping cart </w:t>
            </w:r>
          </w:p>
          <w:p w14:paraId="01707C66"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Item quantities updated.</w:t>
            </w:r>
          </w:p>
          <w:p w14:paraId="5361102C"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Shopping cart total updated.</w:t>
            </w:r>
          </w:p>
          <w:p w14:paraId="4DB64DE3" w14:textId="77777777" w:rsidR="00841A15" w:rsidRPr="009E7161" w:rsidRDefault="00841A15" w:rsidP="00806655">
            <w:pPr>
              <w:pStyle w:val="ListParagraph"/>
              <w:ind w:left="1080"/>
              <w:rPr>
                <w:rFonts w:ascii="Times New Roman" w:eastAsia="Times New Roman" w:hAnsi="Times New Roman" w:cs="Times New Roman"/>
                <w:b/>
                <w:color w:val="323232"/>
                <w:sz w:val="24"/>
                <w:szCs w:val="24"/>
                <w:lang w:eastAsia="en-GB"/>
              </w:rPr>
            </w:pPr>
          </w:p>
        </w:tc>
      </w:tr>
      <w:tr w:rsidR="00841A15" w14:paraId="763F528A" w14:textId="77777777" w:rsidTr="00806655">
        <w:tc>
          <w:tcPr>
            <w:tcW w:w="4508" w:type="dxa"/>
            <w:shd w:val="clear" w:color="auto" w:fill="E7E6E6" w:themeFill="background2"/>
          </w:tcPr>
          <w:p w14:paraId="7FF46726" w14:textId="77777777" w:rsidR="00841A15" w:rsidRPr="00E967AB"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Reference Notes</w:t>
            </w:r>
          </w:p>
        </w:tc>
        <w:tc>
          <w:tcPr>
            <w:tcW w:w="4508" w:type="dxa"/>
            <w:shd w:val="clear" w:color="auto" w:fill="FFFFFF" w:themeFill="background1"/>
          </w:tcPr>
          <w:p w14:paraId="5E2616A3" w14:textId="77777777" w:rsidR="00841A15" w:rsidRPr="00E967AB" w:rsidRDefault="00841A15" w:rsidP="00806655">
            <w:pPr>
              <w:rPr>
                <w:rFonts w:ascii="Times New Roman" w:eastAsia="Times New Roman" w:hAnsi="Times New Roman" w:cs="Times New Roman"/>
                <w:color w:val="323232"/>
                <w:sz w:val="24"/>
                <w:szCs w:val="24"/>
                <w:lang w:eastAsia="en-GB"/>
              </w:rPr>
            </w:pPr>
            <w:proofErr w:type="spellStart"/>
            <w:r w:rsidRPr="00E967AB">
              <w:rPr>
                <w:rFonts w:ascii="Times New Roman" w:eastAsia="Times New Roman" w:hAnsi="Times New Roman" w:cs="Times New Roman"/>
                <w:color w:val="323232"/>
                <w:sz w:val="24"/>
                <w:szCs w:val="24"/>
                <w:lang w:eastAsia="en-GB"/>
              </w:rPr>
              <w:t>Viso</w:t>
            </w:r>
            <w:proofErr w:type="spellEnd"/>
            <w:r w:rsidRPr="00E967AB">
              <w:rPr>
                <w:rFonts w:ascii="Times New Roman" w:eastAsia="Times New Roman" w:hAnsi="Times New Roman" w:cs="Times New Roman"/>
                <w:color w:val="323232"/>
                <w:sz w:val="24"/>
                <w:szCs w:val="24"/>
                <w:lang w:eastAsia="en-GB"/>
              </w:rPr>
              <w:t xml:space="preserve"> </w:t>
            </w:r>
            <w:proofErr w:type="spellStart"/>
            <w:r w:rsidRPr="00E967AB">
              <w:rPr>
                <w:rFonts w:ascii="Times New Roman" w:eastAsia="Times New Roman" w:hAnsi="Times New Roman" w:cs="Times New Roman"/>
                <w:color w:val="323232"/>
                <w:sz w:val="24"/>
                <w:szCs w:val="24"/>
                <w:lang w:eastAsia="en-GB"/>
              </w:rPr>
              <w:t>UseCase</w:t>
            </w:r>
            <w:proofErr w:type="spellEnd"/>
            <w:r w:rsidRPr="00E967AB">
              <w:rPr>
                <w:rFonts w:ascii="Times New Roman" w:eastAsia="Times New Roman" w:hAnsi="Times New Roman" w:cs="Times New Roman"/>
                <w:color w:val="323232"/>
                <w:sz w:val="24"/>
                <w:szCs w:val="24"/>
                <w:lang w:eastAsia="en-GB"/>
              </w:rPr>
              <w:t xml:space="preserve"> page</w:t>
            </w:r>
          </w:p>
        </w:tc>
      </w:tr>
    </w:tbl>
    <w:p w14:paraId="29915AE1" w14:textId="77777777" w:rsidR="007F261A" w:rsidRDefault="007F261A" w:rsidP="007F261A">
      <w:pPr>
        <w:rPr>
          <w:lang w:val="en-US"/>
        </w:rPr>
      </w:pPr>
    </w:p>
    <w:p w14:paraId="7794A92F" w14:textId="7D045081" w:rsidR="00841A15" w:rsidRDefault="00841A15" w:rsidP="007F261A">
      <w:pPr>
        <w:pStyle w:val="Heading4"/>
        <w:rPr>
          <w:lang w:val="en-US"/>
        </w:rPr>
      </w:pPr>
      <w:r>
        <w:rPr>
          <w:lang w:val="en-US"/>
        </w:rPr>
        <w:t xml:space="preserve">UC4: Customers can view a summary of all the items and quantities in the shopping cart </w:t>
      </w:r>
    </w:p>
    <w:tbl>
      <w:tblPr>
        <w:tblStyle w:val="TableGrid"/>
        <w:tblW w:w="0" w:type="auto"/>
        <w:tblLook w:val="04A0" w:firstRow="1" w:lastRow="0" w:firstColumn="1" w:lastColumn="0" w:noHBand="0" w:noVBand="1"/>
      </w:tblPr>
      <w:tblGrid>
        <w:gridCol w:w="4508"/>
        <w:gridCol w:w="4508"/>
      </w:tblGrid>
      <w:tr w:rsidR="00841A15" w14:paraId="26EF4093" w14:textId="77777777" w:rsidTr="00806655">
        <w:tc>
          <w:tcPr>
            <w:tcW w:w="9016" w:type="dxa"/>
            <w:gridSpan w:val="2"/>
            <w:shd w:val="clear" w:color="auto" w:fill="E7E6E6" w:themeFill="background2"/>
          </w:tcPr>
          <w:p w14:paraId="1D2B7334"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4870F975" w14:textId="77777777" w:rsidTr="00806655">
        <w:tc>
          <w:tcPr>
            <w:tcW w:w="4508" w:type="dxa"/>
            <w:shd w:val="clear" w:color="auto" w:fill="E7E6E6" w:themeFill="background2"/>
          </w:tcPr>
          <w:p w14:paraId="438D0119"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136FF0AE" w14:textId="77777777" w:rsidR="00841A15" w:rsidRPr="00173120" w:rsidRDefault="00841A15" w:rsidP="00806655">
            <w:pPr>
              <w:rPr>
                <w:b/>
                <w:lang w:val="en-US"/>
              </w:rPr>
            </w:pPr>
            <w:r w:rsidRPr="00173120">
              <w:rPr>
                <w:b/>
                <w:lang w:val="en-US"/>
              </w:rPr>
              <w:t>Description</w:t>
            </w:r>
          </w:p>
        </w:tc>
      </w:tr>
      <w:tr w:rsidR="00841A15" w14:paraId="5B0DA509" w14:textId="77777777" w:rsidTr="00806655">
        <w:tc>
          <w:tcPr>
            <w:tcW w:w="4508" w:type="dxa"/>
            <w:shd w:val="clear" w:color="auto" w:fill="E7E6E6" w:themeFill="background2"/>
          </w:tcPr>
          <w:p w14:paraId="311EEAD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A237B05" w14:textId="77777777" w:rsidR="00841A15" w:rsidRDefault="00841A15" w:rsidP="00806655">
            <w:pPr>
              <w:rPr>
                <w:lang w:val="en-US"/>
              </w:rPr>
            </w:pPr>
            <w:r>
              <w:rPr>
                <w:lang w:val="en-US"/>
              </w:rPr>
              <w:t xml:space="preserve">Customers can view a summary of all the items and quantities in the shopping cart </w:t>
            </w:r>
          </w:p>
          <w:p w14:paraId="0E33248B" w14:textId="77777777" w:rsidR="00841A15" w:rsidRDefault="00841A15" w:rsidP="00806655">
            <w:pPr>
              <w:rPr>
                <w:lang w:val="en-US"/>
              </w:rPr>
            </w:pPr>
          </w:p>
        </w:tc>
      </w:tr>
      <w:tr w:rsidR="00841A15" w14:paraId="0898B800" w14:textId="77777777" w:rsidTr="00806655">
        <w:tc>
          <w:tcPr>
            <w:tcW w:w="4508" w:type="dxa"/>
            <w:shd w:val="clear" w:color="auto" w:fill="E7E6E6" w:themeFill="background2"/>
          </w:tcPr>
          <w:p w14:paraId="3581417B"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3AB9E526"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400D6640" w14:textId="77777777" w:rsidTr="00806655">
        <w:tc>
          <w:tcPr>
            <w:tcW w:w="4508" w:type="dxa"/>
            <w:shd w:val="clear" w:color="auto" w:fill="E7E6E6" w:themeFill="background2"/>
          </w:tcPr>
          <w:p w14:paraId="65D79FA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C13D63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4AB5FAC8" w14:textId="77777777" w:rsidTr="00806655">
        <w:tc>
          <w:tcPr>
            <w:tcW w:w="4508" w:type="dxa"/>
            <w:shd w:val="clear" w:color="auto" w:fill="E7E6E6" w:themeFill="background2"/>
          </w:tcPr>
          <w:p w14:paraId="5D188B87"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11AD9190"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354FE3C5" w14:textId="77777777" w:rsidTr="00806655">
        <w:tc>
          <w:tcPr>
            <w:tcW w:w="4508" w:type="dxa"/>
            <w:shd w:val="clear" w:color="auto" w:fill="E7E6E6" w:themeFill="background2"/>
          </w:tcPr>
          <w:p w14:paraId="4262B0B5"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5F21F8BA"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can focus in on the shopping basket, seeing the total price and the items he has added to the basket</w:t>
            </w:r>
          </w:p>
        </w:tc>
      </w:tr>
      <w:tr w:rsidR="00841A15" w14:paraId="69EA1C54" w14:textId="77777777" w:rsidTr="00806655">
        <w:tc>
          <w:tcPr>
            <w:tcW w:w="4508" w:type="dxa"/>
            <w:shd w:val="clear" w:color="auto" w:fill="E7E6E6" w:themeFill="background2"/>
          </w:tcPr>
          <w:p w14:paraId="54E1BB2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72D4D486" w14:textId="77777777" w:rsidR="00841A15" w:rsidRDefault="00841A15" w:rsidP="00806655">
            <w:pPr>
              <w:rPr>
                <w:lang w:val="en-US"/>
              </w:rPr>
            </w:pPr>
            <w:r>
              <w:rPr>
                <w:lang w:val="en-US"/>
              </w:rPr>
              <w:t>There are items in the basket</w:t>
            </w:r>
          </w:p>
        </w:tc>
      </w:tr>
      <w:tr w:rsidR="00841A15" w14:paraId="6B731B3B" w14:textId="77777777" w:rsidTr="00806655">
        <w:tc>
          <w:tcPr>
            <w:tcW w:w="4508" w:type="dxa"/>
            <w:shd w:val="clear" w:color="auto" w:fill="E7E6E6" w:themeFill="background2"/>
          </w:tcPr>
          <w:p w14:paraId="554DA1E6"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1E48D72A" w14:textId="77777777" w:rsidR="00841A15" w:rsidRPr="005C180A"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The customer is able to order the products</w:t>
            </w:r>
          </w:p>
        </w:tc>
      </w:tr>
      <w:tr w:rsidR="00841A15" w14:paraId="29F7D373" w14:textId="77777777" w:rsidTr="00806655">
        <w:tc>
          <w:tcPr>
            <w:tcW w:w="9016" w:type="dxa"/>
            <w:gridSpan w:val="2"/>
            <w:shd w:val="clear" w:color="auto" w:fill="E7E6E6" w:themeFill="background2"/>
          </w:tcPr>
          <w:p w14:paraId="39E89062" w14:textId="77777777" w:rsidR="00841A15" w:rsidRPr="00F2012D" w:rsidRDefault="00841A15" w:rsidP="00806655">
            <w:pPr>
              <w:jc w:val="center"/>
              <w:rPr>
                <w:b/>
              </w:rPr>
            </w:pPr>
            <w:r w:rsidRPr="00F2012D">
              <w:rPr>
                <w:b/>
              </w:rPr>
              <w:t>User - System sequence</w:t>
            </w:r>
          </w:p>
        </w:tc>
      </w:tr>
      <w:tr w:rsidR="00841A15" w14:paraId="462EB296" w14:textId="77777777" w:rsidTr="00806655">
        <w:tc>
          <w:tcPr>
            <w:tcW w:w="4508" w:type="dxa"/>
            <w:shd w:val="clear" w:color="auto" w:fill="E7E6E6" w:themeFill="background2"/>
          </w:tcPr>
          <w:p w14:paraId="2377A012"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3F449C58"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78BDECB1" w14:textId="77777777" w:rsidTr="00806655">
        <w:tc>
          <w:tcPr>
            <w:tcW w:w="4508" w:type="dxa"/>
            <w:shd w:val="clear" w:color="auto" w:fill="FFFFFF" w:themeFill="background1"/>
          </w:tcPr>
          <w:p w14:paraId="0885FD70" w14:textId="77777777" w:rsidR="00841A15" w:rsidRPr="009B000B"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1 The customer selects view cart.</w:t>
            </w:r>
          </w:p>
          <w:p w14:paraId="1758561B"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32EC07ED"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customers current shopping cart is displayed</w:t>
            </w:r>
          </w:p>
          <w:p w14:paraId="23F8D8D4"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item subtotals are displayed</w:t>
            </w:r>
          </w:p>
          <w:p w14:paraId="1CA30CAB"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shopping cart total is showed</w:t>
            </w:r>
          </w:p>
          <w:p w14:paraId="3629B2D2" w14:textId="77777777" w:rsidR="00841A15" w:rsidRPr="009B000B" w:rsidRDefault="00841A15" w:rsidP="00806655">
            <w:pPr>
              <w:ind w:left="360"/>
              <w:rPr>
                <w:rFonts w:ascii="Times New Roman" w:eastAsia="Times New Roman" w:hAnsi="Times New Roman" w:cs="Times New Roman"/>
                <w:b/>
                <w:color w:val="323232"/>
                <w:sz w:val="24"/>
                <w:szCs w:val="24"/>
                <w:lang w:eastAsia="en-GB"/>
              </w:rPr>
            </w:pPr>
          </w:p>
        </w:tc>
      </w:tr>
    </w:tbl>
    <w:p w14:paraId="292E2A4E" w14:textId="77777777" w:rsidR="00841A15" w:rsidRDefault="00841A15" w:rsidP="00841A15">
      <w:pPr>
        <w:rPr>
          <w:lang w:val="en-US"/>
        </w:rPr>
      </w:pPr>
    </w:p>
    <w:p w14:paraId="27908492" w14:textId="3E9F4EB2" w:rsidR="00841A15" w:rsidRDefault="00841A15" w:rsidP="007F261A">
      <w:pPr>
        <w:pStyle w:val="Heading4"/>
        <w:rPr>
          <w:lang w:val="en-US"/>
        </w:rPr>
      </w:pPr>
      <w:r>
        <w:rPr>
          <w:lang w:val="en-US"/>
        </w:rPr>
        <w:t>UC5: Enable a customer to place an order and make payment by using fictious credit card details</w:t>
      </w:r>
    </w:p>
    <w:tbl>
      <w:tblPr>
        <w:tblStyle w:val="TableGrid"/>
        <w:tblW w:w="0" w:type="auto"/>
        <w:tblLook w:val="04A0" w:firstRow="1" w:lastRow="0" w:firstColumn="1" w:lastColumn="0" w:noHBand="0" w:noVBand="1"/>
      </w:tblPr>
      <w:tblGrid>
        <w:gridCol w:w="4508"/>
        <w:gridCol w:w="4508"/>
      </w:tblGrid>
      <w:tr w:rsidR="00841A15" w14:paraId="5BD54519" w14:textId="77777777" w:rsidTr="00806655">
        <w:tc>
          <w:tcPr>
            <w:tcW w:w="9016" w:type="dxa"/>
            <w:gridSpan w:val="2"/>
            <w:shd w:val="clear" w:color="auto" w:fill="E7E6E6" w:themeFill="background2"/>
          </w:tcPr>
          <w:p w14:paraId="6E3AAB94"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58216AEF" w14:textId="77777777" w:rsidTr="00806655">
        <w:tc>
          <w:tcPr>
            <w:tcW w:w="4508" w:type="dxa"/>
            <w:shd w:val="clear" w:color="auto" w:fill="E7E6E6" w:themeFill="background2"/>
          </w:tcPr>
          <w:p w14:paraId="1FC8C57F"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744D64D0" w14:textId="77777777" w:rsidR="00841A15" w:rsidRPr="00173120" w:rsidRDefault="00841A15" w:rsidP="00806655">
            <w:pPr>
              <w:rPr>
                <w:b/>
                <w:lang w:val="en-US"/>
              </w:rPr>
            </w:pPr>
            <w:r w:rsidRPr="00173120">
              <w:rPr>
                <w:b/>
                <w:lang w:val="en-US"/>
              </w:rPr>
              <w:t>Description</w:t>
            </w:r>
          </w:p>
        </w:tc>
      </w:tr>
      <w:tr w:rsidR="00841A15" w14:paraId="1937E957" w14:textId="77777777" w:rsidTr="00806655">
        <w:tc>
          <w:tcPr>
            <w:tcW w:w="4508" w:type="dxa"/>
            <w:shd w:val="clear" w:color="auto" w:fill="E7E6E6" w:themeFill="background2"/>
          </w:tcPr>
          <w:p w14:paraId="151037E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2A3D7408" w14:textId="77777777" w:rsidR="00841A15" w:rsidRDefault="00841A15" w:rsidP="00806655">
            <w:pPr>
              <w:rPr>
                <w:lang w:val="en-US"/>
              </w:rPr>
            </w:pPr>
            <w:r>
              <w:rPr>
                <w:lang w:val="en-US"/>
              </w:rPr>
              <w:t>Enable a customer to place an order and make payment by using fictious credit card details</w:t>
            </w:r>
          </w:p>
          <w:p w14:paraId="12992BF4" w14:textId="77777777" w:rsidR="00841A15" w:rsidRDefault="00841A15" w:rsidP="00806655">
            <w:pPr>
              <w:rPr>
                <w:lang w:val="en-US"/>
              </w:rPr>
            </w:pPr>
          </w:p>
        </w:tc>
      </w:tr>
      <w:tr w:rsidR="00841A15" w14:paraId="292C1C04" w14:textId="77777777" w:rsidTr="00806655">
        <w:tc>
          <w:tcPr>
            <w:tcW w:w="4508" w:type="dxa"/>
            <w:shd w:val="clear" w:color="auto" w:fill="E7E6E6" w:themeFill="background2"/>
          </w:tcPr>
          <w:p w14:paraId="10FF5CD7"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2F995A5B"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5920E2FE" w14:textId="77777777" w:rsidTr="00806655">
        <w:tc>
          <w:tcPr>
            <w:tcW w:w="4508" w:type="dxa"/>
            <w:shd w:val="clear" w:color="auto" w:fill="E7E6E6" w:themeFill="background2"/>
          </w:tcPr>
          <w:p w14:paraId="1C3B9FD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366EF103" w14:textId="77777777" w:rsidR="00841A15" w:rsidRPr="00087EA3"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 shipping order is placed to the suppliers</w:t>
            </w:r>
          </w:p>
        </w:tc>
      </w:tr>
      <w:tr w:rsidR="00841A15" w14:paraId="144F55C9" w14:textId="77777777" w:rsidTr="00806655">
        <w:tc>
          <w:tcPr>
            <w:tcW w:w="4508" w:type="dxa"/>
            <w:shd w:val="clear" w:color="auto" w:fill="E7E6E6" w:themeFill="background2"/>
          </w:tcPr>
          <w:p w14:paraId="5DB1217C"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6F5E6B82"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0CD4ED12" w14:textId="77777777" w:rsidTr="00806655">
        <w:tc>
          <w:tcPr>
            <w:tcW w:w="4508" w:type="dxa"/>
            <w:shd w:val="clear" w:color="auto" w:fill="E7E6E6" w:themeFill="background2"/>
          </w:tcPr>
          <w:p w14:paraId="429AC7BA"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46ECFDE4"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3D91F651" w14:textId="77777777" w:rsidTr="00806655">
        <w:tc>
          <w:tcPr>
            <w:tcW w:w="4508" w:type="dxa"/>
            <w:shd w:val="clear" w:color="auto" w:fill="E7E6E6" w:themeFill="background2"/>
          </w:tcPr>
          <w:p w14:paraId="5F978BD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53DC1802" w14:textId="77777777" w:rsidR="00841A15" w:rsidRDefault="00841A15" w:rsidP="00806655">
            <w:pPr>
              <w:rPr>
                <w:lang w:val="en-US"/>
              </w:rPr>
            </w:pPr>
            <w:r>
              <w:rPr>
                <w:rFonts w:ascii="Times New Roman" w:eastAsia="Times New Roman" w:hAnsi="Times New Roman" w:cs="Times New Roman"/>
                <w:color w:val="323232"/>
                <w:sz w:val="24"/>
                <w:szCs w:val="24"/>
                <w:lang w:eastAsia="en-GB"/>
              </w:rPr>
              <w:t>None</w:t>
            </w:r>
          </w:p>
        </w:tc>
      </w:tr>
      <w:tr w:rsidR="00841A15" w14:paraId="52EA2CB5" w14:textId="77777777" w:rsidTr="00806655">
        <w:tc>
          <w:tcPr>
            <w:tcW w:w="4508" w:type="dxa"/>
            <w:shd w:val="clear" w:color="auto" w:fill="E7E6E6" w:themeFill="background2"/>
          </w:tcPr>
          <w:p w14:paraId="23A3695A"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F0D7910" w14:textId="77777777" w:rsidR="00841A15" w:rsidRPr="00007D53"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ser is presented with a confirmation message OR An unsuccessful message</w:t>
            </w:r>
          </w:p>
        </w:tc>
      </w:tr>
      <w:tr w:rsidR="00841A15" w14:paraId="3B085696" w14:textId="77777777" w:rsidTr="00806655">
        <w:tc>
          <w:tcPr>
            <w:tcW w:w="9016" w:type="dxa"/>
            <w:gridSpan w:val="2"/>
            <w:shd w:val="clear" w:color="auto" w:fill="E7E6E6" w:themeFill="background2"/>
          </w:tcPr>
          <w:p w14:paraId="7CC20A0C" w14:textId="77777777" w:rsidR="00841A15" w:rsidRPr="00F2012D" w:rsidRDefault="00841A15" w:rsidP="00806655">
            <w:pPr>
              <w:jc w:val="center"/>
              <w:rPr>
                <w:b/>
              </w:rPr>
            </w:pPr>
            <w:r w:rsidRPr="00F2012D">
              <w:rPr>
                <w:b/>
              </w:rPr>
              <w:t>User - System sequence</w:t>
            </w:r>
          </w:p>
        </w:tc>
      </w:tr>
      <w:tr w:rsidR="00841A15" w14:paraId="434A0D6B" w14:textId="77777777" w:rsidTr="00806655">
        <w:tc>
          <w:tcPr>
            <w:tcW w:w="4508" w:type="dxa"/>
            <w:shd w:val="clear" w:color="auto" w:fill="E7E6E6" w:themeFill="background2"/>
          </w:tcPr>
          <w:p w14:paraId="49EE8571"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5E822ECB"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43B5DBE1" w14:textId="77777777" w:rsidTr="00806655">
        <w:tc>
          <w:tcPr>
            <w:tcW w:w="4508" w:type="dxa"/>
            <w:shd w:val="clear" w:color="auto" w:fill="FFFFFF" w:themeFill="background1"/>
          </w:tcPr>
          <w:p w14:paraId="0AF19C63" w14:textId="77777777" w:rsidR="00841A15" w:rsidRDefault="00841A15" w:rsidP="00841A15">
            <w:pPr>
              <w:pStyle w:val="ListParagraph"/>
              <w:numPr>
                <w:ilvl w:val="0"/>
                <w:numId w:val="11"/>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selects place order</w:t>
            </w:r>
          </w:p>
          <w:p w14:paraId="7209459F" w14:textId="77777777" w:rsidR="00841A15" w:rsidRDefault="00841A15" w:rsidP="00841A15">
            <w:pPr>
              <w:pStyle w:val="ListParagraph"/>
              <w:numPr>
                <w:ilvl w:val="0"/>
                <w:numId w:val="13"/>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The user Inputs </w:t>
            </w:r>
            <w:proofErr w:type="spellStart"/>
            <w:r>
              <w:rPr>
                <w:rFonts w:ascii="Times New Roman" w:eastAsia="Times New Roman" w:hAnsi="Times New Roman" w:cs="Times New Roman"/>
                <w:b/>
                <w:bCs/>
                <w:color w:val="323232"/>
                <w:sz w:val="24"/>
                <w:szCs w:val="24"/>
                <w:bdr w:val="none" w:sz="0" w:space="0" w:color="auto" w:frame="1"/>
                <w:lang w:eastAsia="en-GB"/>
              </w:rPr>
              <w:t>credit car</w:t>
            </w:r>
            <w:proofErr w:type="spellEnd"/>
            <w:r>
              <w:rPr>
                <w:rFonts w:ascii="Times New Roman" w:eastAsia="Times New Roman" w:hAnsi="Times New Roman" w:cs="Times New Roman"/>
                <w:b/>
                <w:bCs/>
                <w:color w:val="323232"/>
                <w:sz w:val="24"/>
                <w:szCs w:val="24"/>
                <w:bdr w:val="none" w:sz="0" w:space="0" w:color="auto" w:frame="1"/>
                <w:lang w:eastAsia="en-GB"/>
              </w:rPr>
              <w:t xml:space="preserve"> details and shipping address</w:t>
            </w:r>
          </w:p>
          <w:p w14:paraId="68C0E5C9" w14:textId="77777777" w:rsidR="00841A15" w:rsidRPr="009B6348" w:rsidRDefault="00841A15" w:rsidP="00841A15">
            <w:pPr>
              <w:pStyle w:val="ListParagraph"/>
              <w:numPr>
                <w:ilvl w:val="0"/>
                <w:numId w:val="13"/>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The user selects confirm</w:t>
            </w:r>
          </w:p>
          <w:p w14:paraId="4B3C4821"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2A7FA58" w14:textId="77777777" w:rsidR="00841A15" w:rsidRDefault="00841A15" w:rsidP="00841A15">
            <w:pPr>
              <w:pStyle w:val="ListParagraph"/>
              <w:numPr>
                <w:ilvl w:val="0"/>
                <w:numId w:val="12"/>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A page to enter the </w:t>
            </w:r>
            <w:proofErr w:type="spellStart"/>
            <w:r>
              <w:rPr>
                <w:rFonts w:ascii="Times New Roman" w:eastAsia="Times New Roman" w:hAnsi="Times New Roman" w:cs="Times New Roman"/>
                <w:b/>
                <w:color w:val="323232"/>
                <w:sz w:val="24"/>
                <w:szCs w:val="24"/>
                <w:lang w:eastAsia="en-GB"/>
              </w:rPr>
              <w:t>customers</w:t>
            </w:r>
            <w:proofErr w:type="spellEnd"/>
            <w:r>
              <w:rPr>
                <w:rFonts w:ascii="Times New Roman" w:eastAsia="Times New Roman" w:hAnsi="Times New Roman" w:cs="Times New Roman"/>
                <w:b/>
                <w:color w:val="323232"/>
                <w:sz w:val="24"/>
                <w:szCs w:val="24"/>
                <w:lang w:eastAsia="en-GB"/>
              </w:rPr>
              <w:t xml:space="preserve"> credit details is shown</w:t>
            </w:r>
          </w:p>
          <w:p w14:paraId="613BF26F" w14:textId="77777777" w:rsidR="00841A15" w:rsidRDefault="00841A15" w:rsidP="00841A15">
            <w:pPr>
              <w:pStyle w:val="ListParagraph"/>
              <w:numPr>
                <w:ilvl w:val="0"/>
                <w:numId w:val="14"/>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Credit card details are checked and sent to the </w:t>
            </w:r>
            <w:proofErr w:type="spellStart"/>
            <w:r>
              <w:rPr>
                <w:rFonts w:ascii="Times New Roman" w:eastAsia="Times New Roman" w:hAnsi="Times New Roman" w:cs="Times New Roman"/>
                <w:b/>
                <w:color w:val="323232"/>
                <w:sz w:val="24"/>
                <w:szCs w:val="24"/>
                <w:lang w:eastAsia="en-GB"/>
              </w:rPr>
              <w:t>CreditCardService</w:t>
            </w:r>
            <w:proofErr w:type="spellEnd"/>
            <w:r>
              <w:rPr>
                <w:rFonts w:ascii="Times New Roman" w:eastAsia="Times New Roman" w:hAnsi="Times New Roman" w:cs="Times New Roman"/>
                <w:b/>
                <w:color w:val="323232"/>
                <w:sz w:val="24"/>
                <w:szCs w:val="24"/>
                <w:lang w:eastAsia="en-GB"/>
              </w:rPr>
              <w:t xml:space="preserve"> with a response returned.</w:t>
            </w:r>
          </w:p>
          <w:p w14:paraId="53D07ED0" w14:textId="77777777" w:rsidR="00841A15" w:rsidRDefault="00841A15" w:rsidP="00841A15">
            <w:pPr>
              <w:pStyle w:val="ListParagraph"/>
              <w:numPr>
                <w:ilvl w:val="0"/>
                <w:numId w:val="14"/>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A successful or unsuccessful message is shown</w:t>
            </w:r>
          </w:p>
          <w:p w14:paraId="009DE063"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32C11D22" w14:textId="77777777" w:rsidR="00841A15" w:rsidRDefault="00841A15" w:rsidP="00841A15">
      <w:pPr>
        <w:rPr>
          <w:lang w:val="en-US"/>
        </w:rPr>
      </w:pPr>
    </w:p>
    <w:p w14:paraId="4FC15E6F" w14:textId="320D2DB5" w:rsidR="00841A15" w:rsidRDefault="00841A15" w:rsidP="007F261A">
      <w:pPr>
        <w:pStyle w:val="Heading4"/>
        <w:rPr>
          <w:lang w:val="en-US"/>
        </w:rPr>
      </w:pPr>
      <w:r>
        <w:rPr>
          <w:lang w:val="en-US"/>
        </w:rPr>
        <w:t>UC6: Administrative interface is required to allow staff to view and track customers order, and also allow staff to add new products.</w:t>
      </w:r>
    </w:p>
    <w:tbl>
      <w:tblPr>
        <w:tblStyle w:val="TableGrid"/>
        <w:tblW w:w="0" w:type="auto"/>
        <w:tblLook w:val="04A0" w:firstRow="1" w:lastRow="0" w:firstColumn="1" w:lastColumn="0" w:noHBand="0" w:noVBand="1"/>
      </w:tblPr>
      <w:tblGrid>
        <w:gridCol w:w="4508"/>
        <w:gridCol w:w="4508"/>
      </w:tblGrid>
      <w:tr w:rsidR="00841A15" w14:paraId="5A6C7FC7" w14:textId="77777777" w:rsidTr="00806655">
        <w:tc>
          <w:tcPr>
            <w:tcW w:w="9016" w:type="dxa"/>
            <w:gridSpan w:val="2"/>
            <w:shd w:val="clear" w:color="auto" w:fill="E7E6E6" w:themeFill="background2"/>
          </w:tcPr>
          <w:p w14:paraId="4850AF93"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081E300A" w14:textId="77777777" w:rsidTr="00806655">
        <w:tc>
          <w:tcPr>
            <w:tcW w:w="4508" w:type="dxa"/>
            <w:shd w:val="clear" w:color="auto" w:fill="E7E6E6" w:themeFill="background2"/>
          </w:tcPr>
          <w:p w14:paraId="0F6EEC48"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2D6B4AB8" w14:textId="77777777" w:rsidR="00841A15" w:rsidRPr="00173120" w:rsidRDefault="00841A15" w:rsidP="00806655">
            <w:pPr>
              <w:rPr>
                <w:b/>
                <w:lang w:val="en-US"/>
              </w:rPr>
            </w:pPr>
            <w:r w:rsidRPr="00173120">
              <w:rPr>
                <w:b/>
                <w:lang w:val="en-US"/>
              </w:rPr>
              <w:t>Description</w:t>
            </w:r>
          </w:p>
        </w:tc>
      </w:tr>
      <w:tr w:rsidR="00841A15" w14:paraId="758E5A15" w14:textId="77777777" w:rsidTr="00806655">
        <w:tc>
          <w:tcPr>
            <w:tcW w:w="4508" w:type="dxa"/>
            <w:shd w:val="clear" w:color="auto" w:fill="E7E6E6" w:themeFill="background2"/>
          </w:tcPr>
          <w:p w14:paraId="0925B62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6C95A00" w14:textId="77777777" w:rsidR="00841A15" w:rsidRDefault="00841A15" w:rsidP="00806655">
            <w:pPr>
              <w:rPr>
                <w:lang w:val="en-US"/>
              </w:rPr>
            </w:pPr>
            <w:r>
              <w:rPr>
                <w:lang w:val="en-US"/>
              </w:rPr>
              <w:t>Administrative interface is required to allow staff to view and track customers order, and also allow staff to add new products.</w:t>
            </w:r>
          </w:p>
        </w:tc>
      </w:tr>
      <w:tr w:rsidR="00841A15" w14:paraId="4780A7FB" w14:textId="77777777" w:rsidTr="00806655">
        <w:tc>
          <w:tcPr>
            <w:tcW w:w="4508" w:type="dxa"/>
            <w:shd w:val="clear" w:color="auto" w:fill="E7E6E6" w:themeFill="background2"/>
          </w:tcPr>
          <w:p w14:paraId="7122DEA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61C46C6E" w14:textId="77777777" w:rsidR="00841A15" w:rsidRDefault="00841A15" w:rsidP="00806655">
            <w:pPr>
              <w:rPr>
                <w:lang w:val="en-US"/>
              </w:rPr>
            </w:pPr>
            <w:r>
              <w:rPr>
                <w:rFonts w:ascii="Times New Roman" w:eastAsia="Times New Roman" w:hAnsi="Times New Roman" w:cs="Times New Roman"/>
                <w:color w:val="323232"/>
                <w:sz w:val="24"/>
                <w:szCs w:val="24"/>
                <w:lang w:eastAsia="en-GB"/>
              </w:rPr>
              <w:t>Electronics product store</w:t>
            </w:r>
          </w:p>
        </w:tc>
      </w:tr>
      <w:tr w:rsidR="00841A15" w14:paraId="45CBF89F" w14:textId="77777777" w:rsidTr="00806655">
        <w:tc>
          <w:tcPr>
            <w:tcW w:w="4508" w:type="dxa"/>
            <w:shd w:val="clear" w:color="auto" w:fill="E7E6E6" w:themeFill="background2"/>
          </w:tcPr>
          <w:p w14:paraId="2DB910DE"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2FC8CF7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95702FD" w14:textId="77777777" w:rsidTr="00806655">
        <w:tc>
          <w:tcPr>
            <w:tcW w:w="4508" w:type="dxa"/>
            <w:shd w:val="clear" w:color="auto" w:fill="E7E6E6" w:themeFill="background2"/>
          </w:tcPr>
          <w:p w14:paraId="3D0DD749"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5708D81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409BD290" w14:textId="77777777" w:rsidTr="00806655">
        <w:tc>
          <w:tcPr>
            <w:tcW w:w="4508" w:type="dxa"/>
            <w:shd w:val="clear" w:color="auto" w:fill="E7E6E6" w:themeFill="background2"/>
          </w:tcPr>
          <w:p w14:paraId="6A1A5775"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0F9A2283"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 user has logged in as administrator and now has access to</w:t>
            </w:r>
          </w:p>
          <w:p w14:paraId="272AAA7F" w14:textId="77777777" w:rsidR="00841A15" w:rsidRDefault="00841A15" w:rsidP="00841A15">
            <w:pPr>
              <w:pStyle w:val="ListParagraph"/>
              <w:numPr>
                <w:ilvl w:val="0"/>
                <w:numId w:val="5"/>
              </w:numPr>
              <w:spacing w:line="240" w:lineRule="auto"/>
              <w:rPr>
                <w:lang w:val="en-US"/>
              </w:rPr>
            </w:pPr>
            <w:r>
              <w:rPr>
                <w:lang w:val="en-US"/>
              </w:rPr>
              <w:t>Viewing orders placed</w:t>
            </w:r>
          </w:p>
          <w:p w14:paraId="2ADB98BD" w14:textId="77777777" w:rsidR="00841A15" w:rsidRDefault="00841A15" w:rsidP="00841A15">
            <w:pPr>
              <w:pStyle w:val="ListParagraph"/>
              <w:numPr>
                <w:ilvl w:val="0"/>
                <w:numId w:val="5"/>
              </w:numPr>
              <w:spacing w:line="240" w:lineRule="auto"/>
              <w:rPr>
                <w:lang w:val="en-US"/>
              </w:rPr>
            </w:pPr>
            <w:r>
              <w:rPr>
                <w:lang w:val="en-US"/>
              </w:rPr>
              <w:t>Adding products to the available products list</w:t>
            </w:r>
          </w:p>
          <w:p w14:paraId="457F52E4" w14:textId="77777777" w:rsidR="00841A15" w:rsidRPr="00CF1BE2" w:rsidRDefault="00841A15" w:rsidP="00841A15">
            <w:pPr>
              <w:pStyle w:val="ListParagraph"/>
              <w:numPr>
                <w:ilvl w:val="0"/>
                <w:numId w:val="5"/>
              </w:numPr>
              <w:spacing w:line="240" w:lineRule="auto"/>
              <w:rPr>
                <w:lang w:val="en-US"/>
              </w:rPr>
            </w:pPr>
            <w:r>
              <w:rPr>
                <w:lang w:val="en-US"/>
              </w:rPr>
              <w:t>Removing products from the available products list</w:t>
            </w:r>
          </w:p>
        </w:tc>
      </w:tr>
      <w:tr w:rsidR="00841A15" w14:paraId="332E0670" w14:textId="77777777" w:rsidTr="00806655">
        <w:tc>
          <w:tcPr>
            <w:tcW w:w="4508" w:type="dxa"/>
            <w:shd w:val="clear" w:color="auto" w:fill="E7E6E6" w:themeFill="background2"/>
          </w:tcPr>
          <w:p w14:paraId="34E9C11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06A09274"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The user is Authenticated</w:t>
            </w:r>
          </w:p>
          <w:p w14:paraId="591F277C" w14:textId="77777777" w:rsidR="00841A15" w:rsidRDefault="00841A15" w:rsidP="00806655">
            <w:pPr>
              <w:rPr>
                <w:lang w:val="en-US"/>
              </w:rPr>
            </w:pPr>
            <w:r>
              <w:rPr>
                <w:lang w:val="en-US"/>
              </w:rPr>
              <w:t xml:space="preserve">The user is Authorized to </w:t>
            </w:r>
          </w:p>
          <w:p w14:paraId="1B3A947E" w14:textId="77777777" w:rsidR="00841A15" w:rsidRDefault="00841A15" w:rsidP="00841A15">
            <w:pPr>
              <w:pStyle w:val="ListParagraph"/>
              <w:numPr>
                <w:ilvl w:val="0"/>
                <w:numId w:val="5"/>
              </w:numPr>
              <w:spacing w:line="240" w:lineRule="auto"/>
              <w:rPr>
                <w:lang w:val="en-US"/>
              </w:rPr>
            </w:pPr>
            <w:r>
              <w:rPr>
                <w:lang w:val="en-US"/>
              </w:rPr>
              <w:t>View orders placed</w:t>
            </w:r>
          </w:p>
          <w:p w14:paraId="315F7473" w14:textId="77777777" w:rsidR="00841A15" w:rsidRDefault="00841A15" w:rsidP="00841A15">
            <w:pPr>
              <w:pStyle w:val="ListParagraph"/>
              <w:numPr>
                <w:ilvl w:val="0"/>
                <w:numId w:val="5"/>
              </w:numPr>
              <w:spacing w:line="240" w:lineRule="auto"/>
              <w:rPr>
                <w:lang w:val="en-US"/>
              </w:rPr>
            </w:pPr>
            <w:r>
              <w:rPr>
                <w:lang w:val="en-US"/>
              </w:rPr>
              <w:t>Add products to the available products list</w:t>
            </w:r>
          </w:p>
          <w:p w14:paraId="36032EFA" w14:textId="77777777" w:rsidR="00841A15" w:rsidRPr="00F675AA" w:rsidRDefault="00841A15" w:rsidP="00806655">
            <w:pPr>
              <w:pStyle w:val="ListParagraph"/>
              <w:rPr>
                <w:lang w:val="en-US"/>
              </w:rPr>
            </w:pPr>
            <w:r>
              <w:rPr>
                <w:lang w:val="en-US"/>
              </w:rPr>
              <w:t>Remove products from the available products list</w:t>
            </w:r>
          </w:p>
        </w:tc>
      </w:tr>
      <w:tr w:rsidR="00841A15" w14:paraId="2AAD744B" w14:textId="77777777" w:rsidTr="00806655">
        <w:tc>
          <w:tcPr>
            <w:tcW w:w="4508" w:type="dxa"/>
            <w:shd w:val="clear" w:color="auto" w:fill="E7E6E6" w:themeFill="background2"/>
          </w:tcPr>
          <w:p w14:paraId="07B9B375"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7A264EE4" w14:textId="77777777" w:rsidR="00841A15" w:rsidRPr="00F675AA" w:rsidRDefault="00841A15" w:rsidP="00806655">
            <w:pPr>
              <w:rPr>
                <w:rFonts w:ascii="Times New Roman" w:eastAsia="Times New Roman" w:hAnsi="Times New Roman" w:cs="Times New Roman"/>
                <w:color w:val="323232"/>
                <w:sz w:val="24"/>
                <w:szCs w:val="24"/>
                <w:lang w:eastAsia="en-GB"/>
              </w:rPr>
            </w:pPr>
            <w:r w:rsidRPr="00F675AA">
              <w:rPr>
                <w:rFonts w:ascii="Times New Roman" w:eastAsia="Times New Roman" w:hAnsi="Times New Roman" w:cs="Times New Roman"/>
                <w:color w:val="323232"/>
                <w:sz w:val="24"/>
                <w:szCs w:val="24"/>
                <w:lang w:eastAsia="en-GB"/>
              </w:rPr>
              <w:t xml:space="preserve">Database has been updated </w:t>
            </w:r>
            <w:r>
              <w:rPr>
                <w:rFonts w:ascii="Times New Roman" w:eastAsia="Times New Roman" w:hAnsi="Times New Roman" w:cs="Times New Roman"/>
                <w:color w:val="323232"/>
                <w:sz w:val="24"/>
                <w:szCs w:val="24"/>
                <w:lang w:eastAsia="en-GB"/>
              </w:rPr>
              <w:t>if an operation has been performed</w:t>
            </w:r>
          </w:p>
        </w:tc>
      </w:tr>
      <w:tr w:rsidR="00841A15" w14:paraId="228A529D" w14:textId="77777777" w:rsidTr="00806655">
        <w:tc>
          <w:tcPr>
            <w:tcW w:w="9016" w:type="dxa"/>
            <w:gridSpan w:val="2"/>
            <w:shd w:val="clear" w:color="auto" w:fill="E7E6E6" w:themeFill="background2"/>
          </w:tcPr>
          <w:p w14:paraId="5B5337A3" w14:textId="77777777" w:rsidR="00841A15" w:rsidRPr="00F2012D" w:rsidRDefault="00841A15" w:rsidP="00806655">
            <w:pPr>
              <w:jc w:val="center"/>
              <w:rPr>
                <w:b/>
              </w:rPr>
            </w:pPr>
            <w:r w:rsidRPr="00F2012D">
              <w:rPr>
                <w:b/>
              </w:rPr>
              <w:t>User - System sequence</w:t>
            </w:r>
          </w:p>
        </w:tc>
      </w:tr>
      <w:tr w:rsidR="00841A15" w14:paraId="78E6B2AF" w14:textId="77777777" w:rsidTr="00806655">
        <w:tc>
          <w:tcPr>
            <w:tcW w:w="4508" w:type="dxa"/>
            <w:shd w:val="clear" w:color="auto" w:fill="E7E6E6" w:themeFill="background2"/>
          </w:tcPr>
          <w:p w14:paraId="2F90282E"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486229B4"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22E7E271" w14:textId="77777777" w:rsidTr="00806655">
        <w:tc>
          <w:tcPr>
            <w:tcW w:w="4508" w:type="dxa"/>
            <w:shd w:val="clear" w:color="auto" w:fill="FFFFFF" w:themeFill="background1"/>
          </w:tcPr>
          <w:p w14:paraId="4561CAAD" w14:textId="77777777" w:rsidR="00841A15" w:rsidRDefault="00841A15" w:rsidP="00841A15">
            <w:pPr>
              <w:pStyle w:val="ListParagraph"/>
              <w:numPr>
                <w:ilvl w:val="0"/>
                <w:numId w:val="15"/>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logs in as an admin</w:t>
            </w:r>
          </w:p>
          <w:p w14:paraId="53A9264A"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1B2EBDC0" w14:textId="77777777" w:rsidR="00841A15" w:rsidRPr="001A17CA"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w:t>
            </w:r>
            <w:r w:rsidRPr="001A17CA">
              <w:rPr>
                <w:rFonts w:ascii="Times New Roman" w:eastAsia="Times New Roman" w:hAnsi="Times New Roman" w:cs="Times New Roman"/>
                <w:b/>
                <w:bCs/>
                <w:color w:val="323232"/>
                <w:sz w:val="24"/>
                <w:szCs w:val="24"/>
                <w:bdr w:val="none" w:sz="0" w:space="0" w:color="auto" w:frame="1"/>
                <w:lang w:eastAsia="en-GB"/>
              </w:rPr>
              <w:t>A</w:t>
            </w:r>
            <w:r>
              <w:rPr>
                <w:rFonts w:ascii="Times New Roman" w:eastAsia="Times New Roman" w:hAnsi="Times New Roman" w:cs="Times New Roman"/>
                <w:b/>
                <w:bCs/>
                <w:color w:val="323232"/>
                <w:sz w:val="24"/>
                <w:szCs w:val="24"/>
                <w:bdr w:val="none" w:sz="0" w:space="0" w:color="auto" w:frame="1"/>
                <w:lang w:eastAsia="en-GB"/>
              </w:rPr>
              <w:t>.</w:t>
            </w:r>
            <w:r w:rsidRPr="001A17CA">
              <w:rPr>
                <w:rFonts w:ascii="Times New Roman" w:eastAsia="Times New Roman" w:hAnsi="Times New Roman" w:cs="Times New Roman"/>
                <w:b/>
                <w:bCs/>
                <w:color w:val="323232"/>
                <w:sz w:val="24"/>
                <w:szCs w:val="24"/>
                <w:bdr w:val="none" w:sz="0" w:space="0" w:color="auto" w:frame="1"/>
                <w:lang w:eastAsia="en-GB"/>
              </w:rPr>
              <w:t xml:space="preserve"> </w:t>
            </w:r>
            <w:r>
              <w:rPr>
                <w:rFonts w:ascii="Times New Roman" w:eastAsia="Times New Roman" w:hAnsi="Times New Roman" w:cs="Times New Roman"/>
                <w:b/>
                <w:bCs/>
                <w:color w:val="323232"/>
                <w:sz w:val="24"/>
                <w:szCs w:val="24"/>
                <w:bdr w:val="none" w:sz="0" w:space="0" w:color="auto" w:frame="1"/>
                <w:lang w:eastAsia="en-GB"/>
              </w:rPr>
              <w:t xml:space="preserve"> </w:t>
            </w:r>
            <w:r w:rsidRPr="001A17CA">
              <w:rPr>
                <w:rFonts w:ascii="Times New Roman" w:eastAsia="Times New Roman" w:hAnsi="Times New Roman" w:cs="Times New Roman"/>
                <w:b/>
                <w:bCs/>
                <w:color w:val="323232"/>
                <w:sz w:val="24"/>
                <w:szCs w:val="24"/>
                <w:bdr w:val="none" w:sz="0" w:space="0" w:color="auto" w:frame="1"/>
                <w:lang w:eastAsia="en-GB"/>
              </w:rPr>
              <w:t>User selects view orders</w:t>
            </w:r>
          </w:p>
          <w:p w14:paraId="6B32328F"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p w14:paraId="7FCA808C"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p w14:paraId="16B26A95"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B    User Select Add Product</w:t>
            </w:r>
          </w:p>
          <w:p w14:paraId="55AF8303"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4941DC5C"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5B    User inputs details for a </w:t>
            </w:r>
          </w:p>
          <w:p w14:paraId="7EAFA031"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new </w:t>
            </w:r>
            <w:proofErr w:type="gramStart"/>
            <w:r>
              <w:rPr>
                <w:rFonts w:ascii="Times New Roman" w:eastAsia="Times New Roman" w:hAnsi="Times New Roman" w:cs="Times New Roman"/>
                <w:b/>
                <w:bCs/>
                <w:color w:val="323232"/>
                <w:sz w:val="24"/>
                <w:szCs w:val="24"/>
                <w:bdr w:val="none" w:sz="0" w:space="0" w:color="auto" w:frame="1"/>
                <w:lang w:eastAsia="en-GB"/>
              </w:rPr>
              <w:t>product  and</w:t>
            </w:r>
            <w:proofErr w:type="gramEnd"/>
            <w:r>
              <w:rPr>
                <w:rFonts w:ascii="Times New Roman" w:eastAsia="Times New Roman" w:hAnsi="Times New Roman" w:cs="Times New Roman"/>
                <w:b/>
                <w:bCs/>
                <w:color w:val="323232"/>
                <w:sz w:val="24"/>
                <w:szCs w:val="24"/>
                <w:bdr w:val="none" w:sz="0" w:space="0" w:color="auto" w:frame="1"/>
                <w:lang w:eastAsia="en-GB"/>
              </w:rPr>
              <w:t xml:space="preserve"> submits</w:t>
            </w:r>
          </w:p>
          <w:p w14:paraId="32A171C9"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7696FAC4"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C    User Select Remove Product</w:t>
            </w:r>
          </w:p>
          <w:p w14:paraId="191F2DBD"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5C2A5AF0"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5C    User selects multiple </w:t>
            </w:r>
          </w:p>
          <w:p w14:paraId="5FEF9AA1"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Products from the list of </w:t>
            </w:r>
          </w:p>
          <w:p w14:paraId="060BEC7B"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available products and submits</w:t>
            </w:r>
          </w:p>
          <w:p w14:paraId="127BE3EF"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35E3F29C" w14:textId="77777777" w:rsidR="00841A15" w:rsidRPr="001A17CA"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sidRPr="001A17CA">
              <w:rPr>
                <w:rFonts w:ascii="Times New Roman" w:eastAsia="Times New Roman" w:hAnsi="Times New Roman" w:cs="Times New Roman"/>
                <w:b/>
                <w:color w:val="323232"/>
                <w:sz w:val="24"/>
                <w:szCs w:val="24"/>
                <w:lang w:eastAsia="en-GB"/>
              </w:rPr>
              <w:t>Admin dashboard is shown</w:t>
            </w:r>
          </w:p>
          <w:p w14:paraId="04DF19A6" w14:textId="77777777" w:rsidR="00841A15" w:rsidRDefault="00841A15" w:rsidP="00806655">
            <w:pPr>
              <w:rPr>
                <w:rFonts w:ascii="Times New Roman" w:eastAsia="Times New Roman" w:hAnsi="Times New Roman" w:cs="Times New Roman"/>
                <w:b/>
                <w:color w:val="323232"/>
                <w:sz w:val="24"/>
                <w:szCs w:val="24"/>
                <w:lang w:eastAsia="en-GB"/>
              </w:rPr>
            </w:pPr>
          </w:p>
          <w:p w14:paraId="7DE7BA03"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A A list of orders is fetched from</w:t>
            </w:r>
          </w:p>
          <w:p w14:paraId="3DD7F495" w14:textId="77777777" w:rsidR="00841A15" w:rsidRPr="001A17CA"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 xml:space="preserve"> the database and returned to the user</w:t>
            </w:r>
          </w:p>
          <w:p w14:paraId="20CEDCC3" w14:textId="77777777" w:rsidR="00841A15" w:rsidRDefault="00841A15" w:rsidP="00806655">
            <w:pPr>
              <w:rPr>
                <w:rFonts w:ascii="Times New Roman" w:eastAsia="Times New Roman" w:hAnsi="Times New Roman" w:cs="Times New Roman"/>
                <w:b/>
                <w:color w:val="323232"/>
                <w:sz w:val="24"/>
                <w:szCs w:val="24"/>
                <w:lang w:eastAsia="en-GB"/>
              </w:rPr>
            </w:pPr>
          </w:p>
          <w:p w14:paraId="3AF7D625"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B Interface to input a product</w:t>
            </w:r>
          </w:p>
          <w:p w14:paraId="50DF10D9" w14:textId="77777777" w:rsidR="00841A15" w:rsidRDefault="00841A15" w:rsidP="00806655">
            <w:pPr>
              <w:rPr>
                <w:rFonts w:ascii="Times New Roman" w:eastAsia="Times New Roman" w:hAnsi="Times New Roman" w:cs="Times New Roman"/>
                <w:b/>
                <w:color w:val="323232"/>
                <w:sz w:val="24"/>
                <w:szCs w:val="24"/>
                <w:lang w:eastAsia="en-GB"/>
              </w:rPr>
            </w:pPr>
            <w:r w:rsidRPr="001A17CA">
              <w:rPr>
                <w:rFonts w:ascii="Times New Roman" w:eastAsia="Times New Roman" w:hAnsi="Times New Roman" w:cs="Times New Roman"/>
                <w:b/>
                <w:color w:val="323232"/>
                <w:sz w:val="24"/>
                <w:szCs w:val="24"/>
                <w:lang w:eastAsia="en-GB"/>
              </w:rPr>
              <w:t xml:space="preserve"> </w:t>
            </w: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 xml:space="preserve">is returned </w:t>
            </w:r>
          </w:p>
          <w:p w14:paraId="189632A5" w14:textId="77777777" w:rsidR="00841A15" w:rsidRDefault="00841A15" w:rsidP="00806655">
            <w:pPr>
              <w:rPr>
                <w:rFonts w:ascii="Times New Roman" w:eastAsia="Times New Roman" w:hAnsi="Times New Roman" w:cs="Times New Roman"/>
                <w:b/>
                <w:color w:val="323232"/>
                <w:sz w:val="24"/>
                <w:szCs w:val="24"/>
                <w:lang w:eastAsia="en-GB"/>
              </w:rPr>
            </w:pPr>
          </w:p>
          <w:p w14:paraId="5521A74D"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6B </w:t>
            </w:r>
            <w:proofErr w:type="gramStart"/>
            <w:r>
              <w:rPr>
                <w:rFonts w:ascii="Times New Roman" w:eastAsia="Times New Roman" w:hAnsi="Times New Roman" w:cs="Times New Roman"/>
                <w:b/>
                <w:color w:val="323232"/>
                <w:sz w:val="24"/>
                <w:szCs w:val="24"/>
                <w:lang w:eastAsia="en-GB"/>
              </w:rPr>
              <w:t>The</w:t>
            </w:r>
            <w:proofErr w:type="gramEnd"/>
            <w:r>
              <w:rPr>
                <w:rFonts w:ascii="Times New Roman" w:eastAsia="Times New Roman" w:hAnsi="Times New Roman" w:cs="Times New Roman"/>
                <w:b/>
                <w:color w:val="323232"/>
                <w:sz w:val="24"/>
                <w:szCs w:val="24"/>
                <w:lang w:eastAsia="en-GB"/>
              </w:rPr>
              <w:t xml:space="preserve"> product is added to </w:t>
            </w:r>
          </w:p>
          <w:p w14:paraId="071C1A21"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the database </w:t>
            </w:r>
          </w:p>
          <w:p w14:paraId="5C231FB4"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w:t>
            </w:r>
            <w:r>
              <w:rPr>
                <w:rFonts w:ascii="Times New Roman" w:eastAsia="Times New Roman" w:hAnsi="Times New Roman" w:cs="Times New Roman"/>
                <w:b/>
                <w:color w:val="323232"/>
                <w:sz w:val="24"/>
                <w:szCs w:val="24"/>
                <w:lang w:eastAsia="en-GB"/>
              </w:rPr>
              <w:t>C</w:t>
            </w:r>
            <w:r w:rsidRPr="001A17CA">
              <w:rPr>
                <w:rFonts w:ascii="Times New Roman" w:eastAsia="Times New Roman" w:hAnsi="Times New Roman" w:cs="Times New Roman"/>
                <w:b/>
                <w:color w:val="323232"/>
                <w:sz w:val="24"/>
                <w:szCs w:val="24"/>
                <w:lang w:eastAsia="en-GB"/>
              </w:rPr>
              <w:t xml:space="preserve"> </w:t>
            </w:r>
            <w:r>
              <w:rPr>
                <w:rFonts w:ascii="Times New Roman" w:eastAsia="Times New Roman" w:hAnsi="Times New Roman" w:cs="Times New Roman"/>
                <w:b/>
                <w:color w:val="323232"/>
                <w:sz w:val="24"/>
                <w:szCs w:val="24"/>
                <w:lang w:eastAsia="en-GB"/>
              </w:rPr>
              <w:t xml:space="preserve">A list of available products </w:t>
            </w:r>
          </w:p>
          <w:p w14:paraId="4A8433AD"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is returned</w:t>
            </w:r>
          </w:p>
          <w:p w14:paraId="4CBF5448" w14:textId="77777777" w:rsidR="00841A15" w:rsidRDefault="00841A15" w:rsidP="00806655">
            <w:pPr>
              <w:rPr>
                <w:rFonts w:ascii="Times New Roman" w:eastAsia="Times New Roman" w:hAnsi="Times New Roman" w:cs="Times New Roman"/>
                <w:b/>
                <w:color w:val="323232"/>
                <w:sz w:val="24"/>
                <w:szCs w:val="24"/>
                <w:lang w:eastAsia="en-GB"/>
              </w:rPr>
            </w:pPr>
          </w:p>
          <w:p w14:paraId="63111F3A" w14:textId="77777777" w:rsidR="00841A15" w:rsidRPr="001A17CA"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6C </w:t>
            </w:r>
            <w:proofErr w:type="gramStart"/>
            <w:r>
              <w:rPr>
                <w:rFonts w:ascii="Times New Roman" w:eastAsia="Times New Roman" w:hAnsi="Times New Roman" w:cs="Times New Roman"/>
                <w:b/>
                <w:color w:val="323232"/>
                <w:sz w:val="24"/>
                <w:szCs w:val="24"/>
                <w:lang w:eastAsia="en-GB"/>
              </w:rPr>
              <w:t>The</w:t>
            </w:r>
            <w:proofErr w:type="gramEnd"/>
            <w:r>
              <w:rPr>
                <w:rFonts w:ascii="Times New Roman" w:eastAsia="Times New Roman" w:hAnsi="Times New Roman" w:cs="Times New Roman"/>
                <w:b/>
                <w:color w:val="323232"/>
                <w:sz w:val="24"/>
                <w:szCs w:val="24"/>
                <w:lang w:eastAsia="en-GB"/>
              </w:rPr>
              <w:t xml:space="preserve"> products are removed from the database </w:t>
            </w:r>
          </w:p>
        </w:tc>
      </w:tr>
    </w:tbl>
    <w:p w14:paraId="34E6D1E2" w14:textId="77777777" w:rsidR="00841A15" w:rsidRDefault="00841A15" w:rsidP="00841A15">
      <w:pPr>
        <w:rPr>
          <w:lang w:val="en-US"/>
        </w:rPr>
      </w:pPr>
    </w:p>
    <w:p w14:paraId="160E93DC" w14:textId="77777777" w:rsidR="00841A15" w:rsidRDefault="00841A15" w:rsidP="002D0573">
      <w:pPr>
        <w:pStyle w:val="Heading4"/>
        <w:rPr>
          <w:lang w:val="en-US"/>
        </w:rPr>
      </w:pPr>
      <w:r>
        <w:rPr>
          <w:lang w:val="en-US"/>
        </w:rPr>
        <w:t>UC7: Backend database should be update correctly in relation to order placed and products delivered</w:t>
      </w:r>
    </w:p>
    <w:tbl>
      <w:tblPr>
        <w:tblStyle w:val="TableGrid"/>
        <w:tblW w:w="0" w:type="auto"/>
        <w:tblLook w:val="04A0" w:firstRow="1" w:lastRow="0" w:firstColumn="1" w:lastColumn="0" w:noHBand="0" w:noVBand="1"/>
      </w:tblPr>
      <w:tblGrid>
        <w:gridCol w:w="4508"/>
        <w:gridCol w:w="4508"/>
      </w:tblGrid>
      <w:tr w:rsidR="00841A15" w14:paraId="0532AC07" w14:textId="77777777" w:rsidTr="00806655">
        <w:tc>
          <w:tcPr>
            <w:tcW w:w="9016" w:type="dxa"/>
            <w:gridSpan w:val="2"/>
            <w:shd w:val="clear" w:color="auto" w:fill="E7E6E6" w:themeFill="background2"/>
          </w:tcPr>
          <w:p w14:paraId="484B20B5"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5BC60D73" w14:textId="77777777" w:rsidTr="00806655">
        <w:tc>
          <w:tcPr>
            <w:tcW w:w="4508" w:type="dxa"/>
            <w:shd w:val="clear" w:color="auto" w:fill="E7E6E6" w:themeFill="background2"/>
          </w:tcPr>
          <w:p w14:paraId="03FE4E15"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4E061E52" w14:textId="77777777" w:rsidR="00841A15" w:rsidRPr="00173120" w:rsidRDefault="00841A15" w:rsidP="00806655">
            <w:pPr>
              <w:rPr>
                <w:b/>
                <w:lang w:val="en-US"/>
              </w:rPr>
            </w:pPr>
            <w:r w:rsidRPr="00173120">
              <w:rPr>
                <w:b/>
                <w:lang w:val="en-US"/>
              </w:rPr>
              <w:t>Description</w:t>
            </w:r>
          </w:p>
        </w:tc>
      </w:tr>
      <w:tr w:rsidR="00841A15" w14:paraId="7C782E15" w14:textId="77777777" w:rsidTr="00806655">
        <w:tc>
          <w:tcPr>
            <w:tcW w:w="4508" w:type="dxa"/>
            <w:shd w:val="clear" w:color="auto" w:fill="E7E6E6" w:themeFill="background2"/>
          </w:tcPr>
          <w:p w14:paraId="57FED09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659411B5" w14:textId="77777777" w:rsidR="00841A15" w:rsidRDefault="00841A15" w:rsidP="00806655">
            <w:pPr>
              <w:rPr>
                <w:lang w:val="en-US"/>
              </w:rPr>
            </w:pPr>
            <w:r>
              <w:rPr>
                <w:lang w:val="en-US"/>
              </w:rPr>
              <w:t xml:space="preserve">Backend database should be update correctly in relation to order placed and products delivered </w:t>
            </w:r>
          </w:p>
        </w:tc>
      </w:tr>
      <w:tr w:rsidR="00841A15" w14:paraId="5BC9D096" w14:textId="77777777" w:rsidTr="00806655">
        <w:tc>
          <w:tcPr>
            <w:tcW w:w="4508" w:type="dxa"/>
            <w:shd w:val="clear" w:color="auto" w:fill="E7E6E6" w:themeFill="background2"/>
          </w:tcPr>
          <w:p w14:paraId="298CD9F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1B926F70"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r>
              <w:rPr>
                <w:rFonts w:ascii="Times New Roman" w:hAnsi="Times New Roman" w:cs="Times New Roman"/>
                <w:sz w:val="24"/>
                <w:szCs w:val="24"/>
                <w:lang w:val="en-US"/>
              </w:rPr>
              <w:t xml:space="preserve"> database</w:t>
            </w:r>
          </w:p>
        </w:tc>
      </w:tr>
      <w:tr w:rsidR="00841A15" w14:paraId="413F0B46" w14:textId="77777777" w:rsidTr="00806655">
        <w:tc>
          <w:tcPr>
            <w:tcW w:w="4508" w:type="dxa"/>
            <w:shd w:val="clear" w:color="auto" w:fill="E7E6E6" w:themeFill="background2"/>
          </w:tcPr>
          <w:p w14:paraId="6853ED7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76CA12C5" w14:textId="77777777" w:rsidR="00841A15" w:rsidRDefault="00841A15" w:rsidP="00806655">
            <w:pPr>
              <w:rPr>
                <w:lang w:val="en-US"/>
              </w:rPr>
            </w:pPr>
            <w:r>
              <w:rPr>
                <w:lang w:val="en-US"/>
              </w:rPr>
              <w:t>Database updated</w:t>
            </w:r>
          </w:p>
        </w:tc>
      </w:tr>
      <w:tr w:rsidR="00841A15" w14:paraId="447D102C" w14:textId="77777777" w:rsidTr="00806655">
        <w:tc>
          <w:tcPr>
            <w:tcW w:w="4508" w:type="dxa"/>
            <w:shd w:val="clear" w:color="auto" w:fill="E7E6E6" w:themeFill="background2"/>
          </w:tcPr>
          <w:p w14:paraId="2AA0521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63796DFB"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64ADDC1F" w14:textId="77777777" w:rsidTr="00806655">
        <w:tc>
          <w:tcPr>
            <w:tcW w:w="4508" w:type="dxa"/>
            <w:shd w:val="clear" w:color="auto" w:fill="E7E6E6" w:themeFill="background2"/>
          </w:tcPr>
          <w:p w14:paraId="0CE24799"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5FE1635D"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1F43B1BF" w14:textId="77777777" w:rsidTr="00806655">
        <w:tc>
          <w:tcPr>
            <w:tcW w:w="4508" w:type="dxa"/>
            <w:shd w:val="clear" w:color="auto" w:fill="E7E6E6" w:themeFill="background2"/>
          </w:tcPr>
          <w:p w14:paraId="7CE27C5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17C8B860"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 xml:space="preserve">User is Authenticated </w:t>
            </w:r>
          </w:p>
          <w:p w14:paraId="0A55F925" w14:textId="77777777" w:rsidR="00841A15" w:rsidRDefault="00841A15" w:rsidP="00806655">
            <w:pPr>
              <w:rPr>
                <w:lang w:val="en-US"/>
              </w:rPr>
            </w:pPr>
            <w:r w:rsidRPr="000C454E">
              <w:rPr>
                <w:rFonts w:ascii="Times New Roman" w:eastAsia="Times New Roman" w:hAnsi="Times New Roman" w:cs="Times New Roman"/>
                <w:color w:val="323232"/>
                <w:sz w:val="24"/>
                <w:szCs w:val="24"/>
                <w:lang w:eastAsia="en-GB"/>
              </w:rPr>
              <w:t>User is Authorized</w:t>
            </w:r>
          </w:p>
        </w:tc>
      </w:tr>
      <w:tr w:rsidR="00841A15" w14:paraId="461B4150" w14:textId="77777777" w:rsidTr="00806655">
        <w:tc>
          <w:tcPr>
            <w:tcW w:w="4508" w:type="dxa"/>
            <w:shd w:val="clear" w:color="auto" w:fill="E7E6E6" w:themeFill="background2"/>
          </w:tcPr>
          <w:p w14:paraId="0306B3CC"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332C508F" w14:textId="77777777" w:rsidR="00841A15" w:rsidRPr="006D3110"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Database updated</w:t>
            </w:r>
          </w:p>
        </w:tc>
      </w:tr>
      <w:tr w:rsidR="00841A15" w14:paraId="4BC0FD93" w14:textId="77777777" w:rsidTr="00806655">
        <w:tc>
          <w:tcPr>
            <w:tcW w:w="9016" w:type="dxa"/>
            <w:gridSpan w:val="2"/>
            <w:shd w:val="clear" w:color="auto" w:fill="E7E6E6" w:themeFill="background2"/>
          </w:tcPr>
          <w:p w14:paraId="1EA56FDC" w14:textId="77777777" w:rsidR="00841A15" w:rsidRPr="00F2012D" w:rsidRDefault="00841A15" w:rsidP="00806655">
            <w:pPr>
              <w:jc w:val="center"/>
              <w:rPr>
                <w:b/>
              </w:rPr>
            </w:pPr>
            <w:r w:rsidRPr="00F2012D">
              <w:rPr>
                <w:b/>
              </w:rPr>
              <w:t>User - System sequence</w:t>
            </w:r>
          </w:p>
        </w:tc>
      </w:tr>
      <w:tr w:rsidR="00841A15" w14:paraId="697C715C" w14:textId="77777777" w:rsidTr="00806655">
        <w:tc>
          <w:tcPr>
            <w:tcW w:w="4508" w:type="dxa"/>
            <w:shd w:val="clear" w:color="auto" w:fill="E7E6E6" w:themeFill="background2"/>
          </w:tcPr>
          <w:p w14:paraId="45CCC226"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5B410C29"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E4001C0" w14:textId="77777777" w:rsidTr="00806655">
        <w:tc>
          <w:tcPr>
            <w:tcW w:w="4508" w:type="dxa"/>
            <w:shd w:val="clear" w:color="auto" w:fill="FFFFFF" w:themeFill="background1"/>
          </w:tcPr>
          <w:p w14:paraId="6615C8E9" w14:textId="77777777" w:rsidR="00841A15" w:rsidRPr="009E7161" w:rsidRDefault="00841A15" w:rsidP="00841A15">
            <w:pPr>
              <w:pStyle w:val="ListParagraph"/>
              <w:numPr>
                <w:ilvl w:val="0"/>
                <w:numId w:val="16"/>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inputs database command</w:t>
            </w:r>
          </w:p>
          <w:p w14:paraId="6CC98176"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09787E83"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E9A17C4" w14:textId="77777777" w:rsidR="00841A15"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Command is sent to the database server </w:t>
            </w:r>
          </w:p>
          <w:p w14:paraId="288EB28A" w14:textId="77777777" w:rsidR="00841A15"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Response is returned to the user</w:t>
            </w:r>
          </w:p>
          <w:p w14:paraId="05642730"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7A438D1E" w14:textId="77777777" w:rsidR="00841A15" w:rsidRPr="000374CF" w:rsidRDefault="00841A15" w:rsidP="00841A15"/>
    <w:p w14:paraId="599A9AFD" w14:textId="6F8BBCEA" w:rsidR="002D0573" w:rsidRDefault="002D0573" w:rsidP="002D0573">
      <w:pPr>
        <w:pStyle w:val="Heading3"/>
        <w:rPr>
          <w:lang w:val="en-US"/>
        </w:rPr>
      </w:pPr>
      <w:r>
        <w:rPr>
          <w:lang w:val="en-US"/>
        </w:rPr>
        <w:t>Site Flow diagram</w:t>
      </w:r>
    </w:p>
    <w:p w14:paraId="45AA8A03" w14:textId="3A7D78D2" w:rsidR="002D0573" w:rsidRPr="002D0573" w:rsidRDefault="002D0573" w:rsidP="002D0573">
      <w:pPr>
        <w:rPr>
          <w:lang w:val="en-US"/>
        </w:rPr>
      </w:pPr>
      <w:r>
        <w:rPr>
          <w:noProof/>
        </w:rPr>
        <w:drawing>
          <wp:inline distT="0" distB="0" distL="0" distR="0" wp14:anchorId="7A90E10F" wp14:editId="37B758E2">
            <wp:extent cx="5731510" cy="3991610"/>
            <wp:effectExtent l="0" t="0" r="254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991610"/>
                    </a:xfrm>
                    <a:prstGeom prst="rect">
                      <a:avLst/>
                    </a:prstGeom>
                  </pic:spPr>
                </pic:pic>
              </a:graphicData>
            </a:graphic>
          </wp:inline>
        </w:drawing>
      </w:r>
    </w:p>
    <w:p w14:paraId="145BC70E" w14:textId="6F9E29BB" w:rsidR="00DC4C39" w:rsidRDefault="00DC4C39" w:rsidP="00DC4C39">
      <w:pPr>
        <w:pStyle w:val="Heading3"/>
        <w:rPr>
          <w:lang w:val="en-US"/>
        </w:rPr>
      </w:pPr>
      <w:r>
        <w:rPr>
          <w:lang w:val="en-US"/>
        </w:rPr>
        <w:t>Application layering</w:t>
      </w:r>
    </w:p>
    <w:p w14:paraId="21B3D842" w14:textId="26B9241F" w:rsidR="00DC4C39" w:rsidRPr="00DC4C39" w:rsidRDefault="00DC4C39" w:rsidP="00DC4C39">
      <w:pPr>
        <w:rPr>
          <w:lang w:val="en-US"/>
        </w:rPr>
      </w:pPr>
      <w:r>
        <w:rPr>
          <w:noProof/>
        </w:rPr>
        <w:drawing>
          <wp:inline distT="0" distB="0" distL="0" distR="0" wp14:anchorId="27AB8578" wp14:editId="7015C65B">
            <wp:extent cx="5731510" cy="40474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4047490"/>
                    </a:xfrm>
                    <a:prstGeom prst="rect">
                      <a:avLst/>
                    </a:prstGeom>
                  </pic:spPr>
                </pic:pic>
              </a:graphicData>
            </a:graphic>
          </wp:inline>
        </w:drawing>
      </w:r>
    </w:p>
    <w:p w14:paraId="347DBE7A" w14:textId="7372C0CF" w:rsidR="002D0573" w:rsidRDefault="0052752F" w:rsidP="002D0573">
      <w:pPr>
        <w:pStyle w:val="Heading2"/>
        <w:rPr>
          <w:lang w:val="en-US"/>
        </w:rPr>
      </w:pPr>
      <w:r>
        <w:rPr>
          <w:lang w:val="en-US"/>
        </w:rPr>
        <w:t>Step</w:t>
      </w:r>
      <w:r w:rsidR="002D0573">
        <w:rPr>
          <w:lang w:val="en-US"/>
        </w:rPr>
        <w:t xml:space="preserve"> 2: </w:t>
      </w:r>
      <w:r w:rsidR="00963352">
        <w:rPr>
          <w:lang w:val="en-US"/>
        </w:rPr>
        <w:t>Low-level</w:t>
      </w:r>
    </w:p>
    <w:p w14:paraId="2F8D719F" w14:textId="21544C71" w:rsidR="005047A9" w:rsidRPr="005047A9" w:rsidRDefault="005047A9" w:rsidP="005047A9">
      <w:pPr>
        <w:pStyle w:val="Heading3"/>
        <w:rPr>
          <w:lang w:val="en-US"/>
        </w:rPr>
      </w:pPr>
      <w:r>
        <w:rPr>
          <w:lang w:val="en-US"/>
        </w:rPr>
        <w:t xml:space="preserve">Class diagrams </w:t>
      </w:r>
    </w:p>
    <w:p w14:paraId="0B0AB2E5" w14:textId="3A05602C" w:rsidR="002D0573" w:rsidRDefault="00F823B1" w:rsidP="005047A9">
      <w:r>
        <w:object w:dxaOrig="7549" w:dyaOrig="12445" w14:anchorId="67A90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622.5pt" o:ole="">
            <v:imagedata r:id="rId10" o:title=""/>
          </v:shape>
          <o:OLEObject Type="Embed" ProgID="Visio.Drawing.15" ShapeID="_x0000_i1025" DrawAspect="Content" ObjectID="_1615986739" r:id="rId11"/>
        </w:object>
      </w:r>
    </w:p>
    <w:p w14:paraId="7B4738A5" w14:textId="66143CCB" w:rsidR="005047A9" w:rsidRDefault="005047A9" w:rsidP="005047A9">
      <w:pPr>
        <w:pStyle w:val="Heading3"/>
      </w:pPr>
      <w:r>
        <w:t>ER Diagram</w:t>
      </w:r>
    </w:p>
    <w:p w14:paraId="316D3541" w14:textId="39B3756A" w:rsidR="005047A9" w:rsidRPr="005047A9" w:rsidRDefault="005047A9" w:rsidP="005047A9">
      <w:r>
        <w:object w:dxaOrig="10645" w:dyaOrig="10236" w14:anchorId="26C07236">
          <v:shape id="_x0000_i1026" type="#_x0000_t75" style="width:450.75pt;height:433.5pt" o:ole="">
            <v:imagedata r:id="rId12" o:title=""/>
          </v:shape>
          <o:OLEObject Type="Embed" ProgID="Visio.Drawing.15" ShapeID="_x0000_i1026" DrawAspect="Content" ObjectID="_1615986740" r:id="rId13"/>
        </w:object>
      </w:r>
    </w:p>
    <w:p w14:paraId="02C66AC9" w14:textId="6C8F3BAD" w:rsidR="0052752F" w:rsidRDefault="0052752F" w:rsidP="0052752F">
      <w:pPr>
        <w:pStyle w:val="Heading2"/>
      </w:pPr>
      <w:r>
        <w:t>Reflection:</w:t>
      </w:r>
    </w:p>
    <w:p w14:paraId="49BACDFC" w14:textId="77777777" w:rsidR="00F01497" w:rsidRDefault="0052752F" w:rsidP="0052752F">
      <w:r>
        <w:t xml:space="preserve">This part of the application process can </w:t>
      </w:r>
      <w:r w:rsidR="00F01497">
        <w:t>be</w:t>
      </w:r>
      <w:r>
        <w:t xml:space="preserve"> seen as the most important part.</w:t>
      </w:r>
    </w:p>
    <w:p w14:paraId="537EE4C0" w14:textId="77777777" w:rsidR="00F01497" w:rsidRDefault="0052752F" w:rsidP="0052752F">
      <w:r>
        <w:t xml:space="preserve"> Most application</w:t>
      </w:r>
      <w:r w:rsidR="00F01497">
        <w:t>s</w:t>
      </w:r>
      <w:r>
        <w:t xml:space="preserve"> rely on a solid design which follow</w:t>
      </w:r>
      <w:r w:rsidR="00F01497">
        <w:t>s</w:t>
      </w:r>
      <w:r>
        <w:t xml:space="preserve"> best practices.</w:t>
      </w:r>
    </w:p>
    <w:p w14:paraId="302628D7" w14:textId="77777777" w:rsidR="00F01497" w:rsidRDefault="0052752F" w:rsidP="0052752F">
      <w:r>
        <w:t>I tried to put my knowledge of ER diagrams and SQL database to use</w:t>
      </w:r>
      <w:r w:rsidR="002223E0">
        <w:t>,</w:t>
      </w:r>
      <w:r>
        <w:t xml:space="preserve"> but my main background is NoSQL, particularly MongoDB which allows for a much looser design flow</w:t>
      </w:r>
      <w:r w:rsidR="002223E0">
        <w:t xml:space="preserve">. </w:t>
      </w:r>
    </w:p>
    <w:p w14:paraId="1945FF90" w14:textId="77777777" w:rsidR="006A0A9E" w:rsidRDefault="0052752F" w:rsidP="0052752F">
      <w:r>
        <w:t>SQL needs to have a well-defined schema to avoid database anomalies</w:t>
      </w:r>
      <w:r w:rsidR="002223E0">
        <w:t>, which is a benefit</w:t>
      </w:r>
      <w:r>
        <w:t>. I always find this stage the hardest as it’s a more abstract way of thinking and I tend to over complicate systems… this time I think I went over board and did the opposite.</w:t>
      </w:r>
    </w:p>
    <w:p w14:paraId="4DF151EF" w14:textId="4492DE38" w:rsidR="0052752F" w:rsidRDefault="00F01497" w:rsidP="0052752F">
      <w:r>
        <w:t xml:space="preserve"> I have learnt a lot and I’m finding the design stage more enjoyable than a chore</w:t>
      </w:r>
      <w:r w:rsidR="006A0A9E">
        <w:t>.</w:t>
      </w:r>
    </w:p>
    <w:p w14:paraId="36FC2F63" w14:textId="3C21EAE0" w:rsidR="00F01497" w:rsidRPr="0052752F" w:rsidRDefault="00F01497" w:rsidP="0052752F">
      <w:r>
        <w:t>Visualizing how you use your data helps guide the direction of the system.</w:t>
      </w:r>
    </w:p>
    <w:p w14:paraId="02E092B9" w14:textId="6EBBC21F" w:rsidR="00C50208" w:rsidRDefault="00C50208" w:rsidP="00C7046D">
      <w:pPr>
        <w:pStyle w:val="Heading1"/>
      </w:pPr>
      <w:r>
        <w:t>Implementation</w:t>
      </w:r>
    </w:p>
    <w:p w14:paraId="341306E3" w14:textId="7054CF0C" w:rsidR="0052752F" w:rsidRPr="0052752F" w:rsidRDefault="0052752F" w:rsidP="0052752F">
      <w:pPr>
        <w:pStyle w:val="Heading2"/>
      </w:pPr>
      <w:r>
        <w:t>Foreword</w:t>
      </w:r>
    </w:p>
    <w:p w14:paraId="3FB915F0" w14:textId="30DED247" w:rsidR="005047A9" w:rsidRDefault="00806655" w:rsidP="005047A9">
      <w:r>
        <w:t>To Implement the design above I used the following tools:</w:t>
      </w:r>
    </w:p>
    <w:p w14:paraId="6F35A949" w14:textId="2886C1A1" w:rsidR="00806655" w:rsidRPr="006A0A9E" w:rsidRDefault="00806655" w:rsidP="00806655">
      <w:pPr>
        <w:pStyle w:val="ListParagraph"/>
        <w:numPr>
          <w:ilvl w:val="0"/>
          <w:numId w:val="17"/>
        </w:numPr>
        <w:rPr>
          <w:b/>
        </w:rPr>
      </w:pPr>
      <w:r w:rsidRPr="006A0A9E">
        <w:rPr>
          <w:b/>
        </w:rPr>
        <w:t>Java Net</w:t>
      </w:r>
      <w:r w:rsidR="00E57C90" w:rsidRPr="006A0A9E">
        <w:rPr>
          <w:b/>
        </w:rPr>
        <w:t>-</w:t>
      </w:r>
      <w:r w:rsidRPr="006A0A9E">
        <w:rPr>
          <w:b/>
        </w:rPr>
        <w:t>beans</w:t>
      </w:r>
      <w:r w:rsidR="00797BEC" w:rsidRPr="006A0A9E">
        <w:rPr>
          <w:b/>
        </w:rPr>
        <w:t xml:space="preserve"> IDE</w:t>
      </w:r>
    </w:p>
    <w:p w14:paraId="05435D71" w14:textId="54BEF948" w:rsidR="00806655" w:rsidRPr="006A0A9E" w:rsidRDefault="00806655" w:rsidP="00806655">
      <w:pPr>
        <w:pStyle w:val="ListParagraph"/>
        <w:numPr>
          <w:ilvl w:val="0"/>
          <w:numId w:val="17"/>
        </w:numPr>
        <w:rPr>
          <w:b/>
        </w:rPr>
      </w:pPr>
      <w:r w:rsidRPr="006A0A9E">
        <w:rPr>
          <w:b/>
        </w:rPr>
        <w:t>SQL Local-DB</w:t>
      </w:r>
    </w:p>
    <w:p w14:paraId="4FB987F1" w14:textId="4133A693" w:rsidR="00806655" w:rsidRDefault="00806655" w:rsidP="00806655">
      <w:r>
        <w:t>And the following libraries</w:t>
      </w:r>
    </w:p>
    <w:p w14:paraId="1A27A370" w14:textId="5163DA11" w:rsidR="00806655" w:rsidRPr="006A0A9E" w:rsidRDefault="00806655" w:rsidP="00806655">
      <w:pPr>
        <w:pStyle w:val="ListParagraph"/>
        <w:numPr>
          <w:ilvl w:val="0"/>
          <w:numId w:val="18"/>
        </w:numPr>
        <w:rPr>
          <w:b/>
        </w:rPr>
      </w:pPr>
      <w:r w:rsidRPr="006A0A9E">
        <w:rPr>
          <w:b/>
        </w:rPr>
        <w:t>JDBC Driver Library (Library for communicating with an SQL database using the JDBC notation</w:t>
      </w:r>
      <w:r w:rsidR="006A0A9E" w:rsidRPr="006A0A9E">
        <w:rPr>
          <w:b/>
        </w:rPr>
        <w:t>)</w:t>
      </w:r>
    </w:p>
    <w:p w14:paraId="4A7FDFE4" w14:textId="072EED91" w:rsidR="00806655" w:rsidRPr="006A0A9E" w:rsidRDefault="00806655" w:rsidP="00806655">
      <w:pPr>
        <w:pStyle w:val="ListParagraph"/>
        <w:numPr>
          <w:ilvl w:val="0"/>
          <w:numId w:val="18"/>
        </w:numPr>
        <w:rPr>
          <w:b/>
        </w:rPr>
      </w:pPr>
      <w:r w:rsidRPr="006A0A9E">
        <w:rPr>
          <w:b/>
        </w:rPr>
        <w:t>Eclipse JPA Library (</w:t>
      </w:r>
      <w:r w:rsidR="00E57C90" w:rsidRPr="006A0A9E">
        <w:rPr>
          <w:b/>
        </w:rPr>
        <w:t>ORM,</w:t>
      </w:r>
      <w:r w:rsidRPr="006A0A9E">
        <w:rPr>
          <w:b/>
        </w:rPr>
        <w:t xml:space="preserve"> Similar to entity framework in Microsoft realms)</w:t>
      </w:r>
    </w:p>
    <w:p w14:paraId="399A142C" w14:textId="10718194" w:rsidR="00806655" w:rsidRPr="006A0A9E" w:rsidRDefault="00806655" w:rsidP="00806655">
      <w:pPr>
        <w:pStyle w:val="ListParagraph"/>
        <w:numPr>
          <w:ilvl w:val="0"/>
          <w:numId w:val="18"/>
        </w:numPr>
        <w:rPr>
          <w:b/>
        </w:rPr>
      </w:pPr>
      <w:r w:rsidRPr="006A0A9E">
        <w:rPr>
          <w:b/>
        </w:rPr>
        <w:t xml:space="preserve">JDK Libraries </w:t>
      </w:r>
    </w:p>
    <w:p w14:paraId="09B137E4" w14:textId="2D20D40A" w:rsidR="00806655" w:rsidRPr="006A0A9E" w:rsidRDefault="00806655" w:rsidP="00806655">
      <w:pPr>
        <w:pStyle w:val="ListParagraph"/>
        <w:numPr>
          <w:ilvl w:val="0"/>
          <w:numId w:val="18"/>
        </w:numPr>
        <w:rPr>
          <w:b/>
        </w:rPr>
      </w:pPr>
      <w:r w:rsidRPr="006A0A9E">
        <w:rPr>
          <w:b/>
        </w:rPr>
        <w:t>Glassfish server library</w:t>
      </w:r>
    </w:p>
    <w:p w14:paraId="5F73583A" w14:textId="23BFCAA1" w:rsidR="00797BEC" w:rsidRPr="006A0A9E" w:rsidRDefault="00797BEC" w:rsidP="00797BEC">
      <w:pPr>
        <w:pStyle w:val="ListParagraph"/>
        <w:numPr>
          <w:ilvl w:val="0"/>
          <w:numId w:val="18"/>
        </w:numPr>
        <w:rPr>
          <w:b/>
        </w:rPr>
      </w:pPr>
      <w:r w:rsidRPr="006A0A9E">
        <w:rPr>
          <w:b/>
        </w:rPr>
        <w:t>Java SDK</w:t>
      </w:r>
    </w:p>
    <w:p w14:paraId="7C362D4E" w14:textId="1B6A5D46" w:rsidR="004E4597" w:rsidRDefault="004E4597" w:rsidP="004E4597">
      <w:r>
        <w:t xml:space="preserve">I opted to use JSF Pages for my presentation layer. JSF pages </w:t>
      </w:r>
      <w:r w:rsidR="00DC066F">
        <w:t>use</w:t>
      </w:r>
      <w:r>
        <w:t xml:space="preserve"> MVC (Model View Controller) </w:t>
      </w:r>
      <w:r w:rsidR="00DC066F">
        <w:t>design flow</w:t>
      </w:r>
      <w:r>
        <w:t xml:space="preserve"> which is an industry standard for separating the concerns of</w:t>
      </w:r>
      <w:r w:rsidR="00F05930">
        <w:t xml:space="preserve"> P</w:t>
      </w:r>
      <w:r>
        <w:t>resentation</w:t>
      </w:r>
      <w:r w:rsidR="00F05930">
        <w:t xml:space="preserve"> (</w:t>
      </w:r>
      <w:r w:rsidR="00F05930" w:rsidRPr="00F05930">
        <w:rPr>
          <w:b/>
        </w:rPr>
        <w:t>View</w:t>
      </w:r>
      <w:r w:rsidR="00F05930">
        <w:t>)</w:t>
      </w:r>
      <w:r>
        <w:t>, business logic</w:t>
      </w:r>
      <w:r w:rsidR="00D928CB">
        <w:t xml:space="preserve"> </w:t>
      </w:r>
      <w:r w:rsidR="00F05930">
        <w:t>(</w:t>
      </w:r>
      <w:r w:rsidR="00F05930" w:rsidRPr="00F05930">
        <w:rPr>
          <w:b/>
        </w:rPr>
        <w:t>Controller</w:t>
      </w:r>
      <w:r w:rsidR="00F05930">
        <w:t>)</w:t>
      </w:r>
      <w:r>
        <w:t xml:space="preserve"> and persistence</w:t>
      </w:r>
      <w:r w:rsidR="00F05930">
        <w:t xml:space="preserve"> (</w:t>
      </w:r>
      <w:r w:rsidR="00F05930" w:rsidRPr="00F05930">
        <w:rPr>
          <w:b/>
        </w:rPr>
        <w:t>Model</w:t>
      </w:r>
      <w:r w:rsidR="00F05930">
        <w:t>)</w:t>
      </w:r>
      <w:r w:rsidR="00DC066F">
        <w:t xml:space="preserve">. </w:t>
      </w:r>
    </w:p>
    <w:p w14:paraId="16B40AF8" w14:textId="3746E376" w:rsidR="00806655" w:rsidRDefault="00806655" w:rsidP="00806655">
      <w:pPr>
        <w:pStyle w:val="Heading2"/>
      </w:pPr>
      <w:r>
        <w:t>Step-1: Create</w:t>
      </w:r>
      <w:r w:rsidR="00E57C90">
        <w:t xml:space="preserve"> package and</w:t>
      </w:r>
      <w:r>
        <w:t xml:space="preserve"> java models</w:t>
      </w:r>
      <w:r w:rsidR="00797BEC">
        <w:t xml:space="preserve"> (Entity models)</w:t>
      </w:r>
    </w:p>
    <w:p w14:paraId="43148B32" w14:textId="77777777" w:rsidR="00DC066F" w:rsidRDefault="00806655" w:rsidP="00806655">
      <w:r>
        <w:t>The fi</w:t>
      </w:r>
      <w:r w:rsidR="0052752F">
        <w:t>r</w:t>
      </w:r>
      <w:r>
        <w:t xml:space="preserve">st </w:t>
      </w:r>
      <w:r w:rsidR="0052752F">
        <w:t>step I took was</w:t>
      </w:r>
      <w:r>
        <w:t xml:space="preserve"> to </w:t>
      </w:r>
      <w:r w:rsidR="00E57C90">
        <w:t>create the package</w:t>
      </w:r>
      <w:r w:rsidR="00DC066F">
        <w:t>s</w:t>
      </w:r>
      <w:r w:rsidR="00E57C90">
        <w:t xml:space="preserve"> to contain my</w:t>
      </w:r>
      <w:r w:rsidR="00DC066F">
        <w:t xml:space="preserve"> main</w:t>
      </w:r>
      <w:r w:rsidR="00E57C90">
        <w:t xml:space="preserve"> models</w:t>
      </w:r>
      <w:r w:rsidR="00DC066F">
        <w:t xml:space="preserve">: </w:t>
      </w:r>
    </w:p>
    <w:p w14:paraId="1C43FC73" w14:textId="77777777" w:rsidR="00DC066F" w:rsidRDefault="00DC066F" w:rsidP="00806655">
      <w:r>
        <w:t>They are as follows:</w:t>
      </w:r>
    </w:p>
    <w:p w14:paraId="79CF03D5" w14:textId="5B24B41E" w:rsidR="00DC066F" w:rsidRDefault="00DC066F" w:rsidP="00DC066F">
      <w:pPr>
        <w:pStyle w:val="ListParagraph"/>
        <w:numPr>
          <w:ilvl w:val="0"/>
          <w:numId w:val="20"/>
        </w:numPr>
      </w:pPr>
      <w:proofErr w:type="spellStart"/>
      <w:r>
        <w:t>EntityModels</w:t>
      </w:r>
      <w:proofErr w:type="spellEnd"/>
      <w:r>
        <w:t xml:space="preserve"> (Contains the Java beans (Entities) as well as the Managed Beans (Controllers) and Data Repository (Façade)</w:t>
      </w:r>
    </w:p>
    <w:p w14:paraId="3CA70085" w14:textId="2D738E94" w:rsidR="00DC066F" w:rsidRDefault="00DC066F" w:rsidP="00DC066F">
      <w:pPr>
        <w:pStyle w:val="ListParagraph"/>
        <w:numPr>
          <w:ilvl w:val="0"/>
          <w:numId w:val="20"/>
        </w:numPr>
      </w:pPr>
      <w:r>
        <w:t>Models (Various component which are not to be persisted)</w:t>
      </w:r>
    </w:p>
    <w:p w14:paraId="5CF8E3EA" w14:textId="0219A8F6" w:rsidR="00DC066F" w:rsidRDefault="00DC066F" w:rsidP="00DC066F">
      <w:pPr>
        <w:pStyle w:val="ListParagraph"/>
        <w:numPr>
          <w:ilvl w:val="0"/>
          <w:numId w:val="20"/>
        </w:numPr>
      </w:pPr>
      <w:r>
        <w:t xml:space="preserve">Servlets (Folder to contain the </w:t>
      </w:r>
      <w:proofErr w:type="spellStart"/>
      <w:r>
        <w:t>Api</w:t>
      </w:r>
      <w:proofErr w:type="spellEnd"/>
      <w:r>
        <w:t xml:space="preserve"> end points not associated with a particular Model)</w:t>
      </w:r>
    </w:p>
    <w:p w14:paraId="5C5F0E04" w14:textId="07414E7D" w:rsidR="00DC066F" w:rsidRDefault="00E57C90" w:rsidP="00806655">
      <w:r>
        <w:t>I</w:t>
      </w:r>
      <w:r w:rsidR="00DC066F">
        <w:t xml:space="preserve"> then</w:t>
      </w:r>
      <w:r>
        <w:t xml:space="preserve"> took</w:t>
      </w:r>
      <w:r w:rsidR="00806655">
        <w:t xml:space="preserve"> care of the data models. I began buy using my ER and class diagrams to write the Java classes that will be mapped to an SQL database</w:t>
      </w:r>
      <w:r w:rsidR="00DC066F">
        <w:t xml:space="preserve"> using the JPA.</w:t>
      </w:r>
    </w:p>
    <w:p w14:paraId="67A346AB" w14:textId="2766FB7A" w:rsidR="00806655" w:rsidRDefault="0052752F" w:rsidP="00806655">
      <w:r>
        <w:t xml:space="preserve">For the </w:t>
      </w:r>
      <w:r w:rsidR="00E57C90">
        <w:t>relationships</w:t>
      </w:r>
      <w:r>
        <w:t xml:space="preserve"> between object, using the JPA library </w:t>
      </w:r>
      <w:proofErr w:type="gramStart"/>
      <w:r>
        <w:t>annotations</w:t>
      </w:r>
      <w:r w:rsidR="00DC066F">
        <w:t xml:space="preserve">, </w:t>
      </w:r>
      <w:r>
        <w:t xml:space="preserve"> you</w:t>
      </w:r>
      <w:proofErr w:type="gramEnd"/>
      <w:r>
        <w:t xml:space="preserve"> inform the JPA  driver that a certain property relates to another relation. For </w:t>
      </w:r>
      <w:r w:rsidR="00DC066F">
        <w:t>example,</w:t>
      </w:r>
      <w:r>
        <w:t xml:space="preserve"> in Purchases.java: </w:t>
      </w:r>
    </w:p>
    <w:p w14:paraId="7A5CF345" w14:textId="79248EFF" w:rsidR="0052752F" w:rsidRDefault="0052752F" w:rsidP="0052752F">
      <w:pPr>
        <w:jc w:val="center"/>
      </w:pPr>
      <w:r>
        <w:rPr>
          <w:noProof/>
        </w:rPr>
        <w:drawing>
          <wp:inline distT="0" distB="0" distL="0" distR="0" wp14:anchorId="25EF19C9" wp14:editId="60BCF581">
            <wp:extent cx="3419475" cy="7715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19475" cy="771525"/>
                    </a:xfrm>
                    <a:prstGeom prst="rect">
                      <a:avLst/>
                    </a:prstGeom>
                  </pic:spPr>
                </pic:pic>
              </a:graphicData>
            </a:graphic>
          </wp:inline>
        </w:drawing>
      </w:r>
    </w:p>
    <w:p w14:paraId="0A8EB863" w14:textId="5CEF6C9F" w:rsidR="0052752F" w:rsidRDefault="0052752F" w:rsidP="0052752F">
      <w:r>
        <w:t xml:space="preserve">The purchase class has a Many to One relationship with a </w:t>
      </w:r>
      <w:proofErr w:type="spellStart"/>
      <w:r>
        <w:t>CustomerOrders</w:t>
      </w:r>
      <w:proofErr w:type="spellEnd"/>
      <w:r>
        <w:t xml:space="preserve"> (a purchase can have only one Order but an order can </w:t>
      </w:r>
      <w:r w:rsidR="00DC066F">
        <w:t>contain</w:t>
      </w:r>
      <w:r>
        <w:t xml:space="preserve"> many purchases)</w:t>
      </w:r>
      <w:r w:rsidR="00E57C90">
        <w:t xml:space="preserve"> using </w:t>
      </w:r>
      <w:r w:rsidR="00DC066F">
        <w:t>the</w:t>
      </w:r>
      <w:r w:rsidR="00E57C90">
        <w:t xml:space="preserve"> annotation</w:t>
      </w:r>
      <w:r w:rsidR="00DC066F">
        <w:t>s</w:t>
      </w:r>
      <w:r w:rsidR="00E57C90">
        <w:t xml:space="preserve"> the JPA driver will create an extra table to map this relationship</w:t>
      </w:r>
      <w:r w:rsidR="00DC066F">
        <w:t xml:space="preserve"> Called PRODUCTCATEGORY.</w:t>
      </w:r>
    </w:p>
    <w:p w14:paraId="39CCE9C1" w14:textId="50FC3988" w:rsidR="00E57C90" w:rsidRDefault="00E57C90" w:rsidP="0052752F">
      <w:pPr>
        <w:pStyle w:val="Heading2"/>
      </w:pPr>
      <w:r>
        <w:t>Step-2: Create JSF pages</w:t>
      </w:r>
    </w:p>
    <w:p w14:paraId="77380705" w14:textId="3902C967" w:rsidR="00797BEC" w:rsidRDefault="00797BEC" w:rsidP="00EA29F3">
      <w:r>
        <w:t xml:space="preserve">Once I had the Entity </w:t>
      </w:r>
      <w:r w:rsidR="00403124">
        <w:t xml:space="preserve">models, </w:t>
      </w:r>
      <w:r>
        <w:t>I could auto generate the JSF pages. Using the auto generation feature for Product, Purchase, Category</w:t>
      </w:r>
      <w:r w:rsidR="00EA29F3">
        <w:t xml:space="preserve">, </w:t>
      </w:r>
      <w:proofErr w:type="spellStart"/>
      <w:r>
        <w:t>CustomerOrder</w:t>
      </w:r>
      <w:proofErr w:type="spellEnd"/>
      <w:r w:rsidR="00EA29F3">
        <w:t xml:space="preserve"> and selecting “Create Persistence Unit” from the list of options, Net beans generated the following </w:t>
      </w:r>
      <w:r>
        <w:t>components for each model:</w:t>
      </w:r>
    </w:p>
    <w:p w14:paraId="4FCEB129" w14:textId="029C902F" w:rsidR="00797BEC" w:rsidRDefault="00403124" w:rsidP="00797BEC">
      <w:pPr>
        <w:pStyle w:val="ListParagraph"/>
        <w:numPr>
          <w:ilvl w:val="0"/>
          <w:numId w:val="19"/>
        </w:numPr>
      </w:pPr>
      <w:r>
        <w:t xml:space="preserve">In </w:t>
      </w:r>
      <w:proofErr w:type="spellStart"/>
      <w:r>
        <w:t>EntityModels</w:t>
      </w:r>
      <w:proofErr w:type="spellEnd"/>
      <w:r>
        <w:t xml:space="preserve"> </w:t>
      </w:r>
      <w:r w:rsidR="00797BEC">
        <w:t>Package</w:t>
      </w:r>
    </w:p>
    <w:p w14:paraId="01C25914" w14:textId="20B22CDC" w:rsidR="00797BEC" w:rsidRPr="006A0A9E" w:rsidRDefault="00797BEC" w:rsidP="00797BEC">
      <w:pPr>
        <w:pStyle w:val="ListParagraph"/>
        <w:numPr>
          <w:ilvl w:val="1"/>
          <w:numId w:val="19"/>
        </w:numPr>
        <w:rPr>
          <w:b/>
        </w:rPr>
      </w:pPr>
      <w:r w:rsidRPr="006A0A9E">
        <w:rPr>
          <w:b/>
        </w:rPr>
        <w:t>Controller</w:t>
      </w:r>
    </w:p>
    <w:p w14:paraId="6E6FC31E" w14:textId="7EA49E61" w:rsidR="00797BEC" w:rsidRPr="006A0A9E" w:rsidRDefault="00797BEC" w:rsidP="00797BEC">
      <w:pPr>
        <w:pStyle w:val="ListParagraph"/>
        <w:numPr>
          <w:ilvl w:val="1"/>
          <w:numId w:val="19"/>
        </w:numPr>
        <w:rPr>
          <w:b/>
        </w:rPr>
      </w:pPr>
      <w:r w:rsidRPr="006A0A9E">
        <w:rPr>
          <w:b/>
        </w:rPr>
        <w:t>Façade</w:t>
      </w:r>
      <w:r w:rsidR="007B25E7" w:rsidRPr="006A0A9E">
        <w:rPr>
          <w:b/>
        </w:rPr>
        <w:t xml:space="preserve"> (Data Repository)</w:t>
      </w:r>
    </w:p>
    <w:p w14:paraId="5A3E1CA4" w14:textId="0C5CEA6D" w:rsidR="00797BEC" w:rsidRDefault="00797BEC" w:rsidP="00797BEC">
      <w:pPr>
        <w:pStyle w:val="ListParagraph"/>
        <w:numPr>
          <w:ilvl w:val="0"/>
          <w:numId w:val="19"/>
        </w:numPr>
      </w:pPr>
      <w:r>
        <w:t>Web</w:t>
      </w:r>
      <w:r w:rsidR="007B25E7">
        <w:t>-</w:t>
      </w:r>
      <w:r>
        <w:t>Pages</w:t>
      </w:r>
    </w:p>
    <w:p w14:paraId="1865286C" w14:textId="1565CC39" w:rsidR="00797BEC" w:rsidRPr="006A0A9E" w:rsidRDefault="00797BEC" w:rsidP="00797BEC">
      <w:pPr>
        <w:pStyle w:val="ListParagraph"/>
        <w:numPr>
          <w:ilvl w:val="1"/>
          <w:numId w:val="19"/>
        </w:numPr>
        <w:rPr>
          <w:b/>
        </w:rPr>
      </w:pPr>
      <w:r w:rsidRPr="006A0A9E">
        <w:rPr>
          <w:b/>
        </w:rPr>
        <w:t>Component</w:t>
      </w:r>
    </w:p>
    <w:p w14:paraId="320FC421" w14:textId="2CE68B36" w:rsidR="00797BEC" w:rsidRPr="006A0A9E" w:rsidRDefault="00797BEC" w:rsidP="00797BEC">
      <w:pPr>
        <w:pStyle w:val="ListParagraph"/>
        <w:numPr>
          <w:ilvl w:val="2"/>
          <w:numId w:val="19"/>
        </w:numPr>
        <w:rPr>
          <w:b/>
        </w:rPr>
      </w:pPr>
      <w:r w:rsidRPr="006A0A9E">
        <w:rPr>
          <w:b/>
        </w:rPr>
        <w:t>View</w:t>
      </w:r>
    </w:p>
    <w:p w14:paraId="2377552F" w14:textId="1CA3DB61" w:rsidR="00797BEC" w:rsidRPr="006A0A9E" w:rsidRDefault="00797BEC" w:rsidP="00797BEC">
      <w:pPr>
        <w:pStyle w:val="ListParagraph"/>
        <w:numPr>
          <w:ilvl w:val="2"/>
          <w:numId w:val="19"/>
        </w:numPr>
        <w:rPr>
          <w:b/>
        </w:rPr>
      </w:pPr>
      <w:r w:rsidRPr="006A0A9E">
        <w:rPr>
          <w:b/>
        </w:rPr>
        <w:t>Edit</w:t>
      </w:r>
    </w:p>
    <w:p w14:paraId="5523DB99" w14:textId="72E401A3" w:rsidR="00797BEC" w:rsidRPr="006A0A9E" w:rsidRDefault="00797BEC" w:rsidP="00797BEC">
      <w:pPr>
        <w:pStyle w:val="ListParagraph"/>
        <w:numPr>
          <w:ilvl w:val="2"/>
          <w:numId w:val="19"/>
        </w:numPr>
        <w:rPr>
          <w:b/>
        </w:rPr>
      </w:pPr>
      <w:r w:rsidRPr="006A0A9E">
        <w:rPr>
          <w:b/>
        </w:rPr>
        <w:t>List</w:t>
      </w:r>
    </w:p>
    <w:p w14:paraId="301FC7F2" w14:textId="257442ED" w:rsidR="00797BEC" w:rsidRPr="006A0A9E" w:rsidRDefault="00797BEC" w:rsidP="00797BEC">
      <w:pPr>
        <w:pStyle w:val="ListParagraph"/>
        <w:numPr>
          <w:ilvl w:val="2"/>
          <w:numId w:val="19"/>
        </w:numPr>
        <w:rPr>
          <w:b/>
        </w:rPr>
      </w:pPr>
      <w:r w:rsidRPr="006A0A9E">
        <w:rPr>
          <w:b/>
        </w:rPr>
        <w:t>Create</w:t>
      </w:r>
    </w:p>
    <w:p w14:paraId="0445BB72" w14:textId="77777777" w:rsidR="00D87E64" w:rsidRDefault="007B25E7" w:rsidP="007B25E7">
      <w:r>
        <w:t xml:space="preserve">The auto generated classes greatly helped speed up my understanding of </w:t>
      </w:r>
      <w:r w:rsidR="00D87E64">
        <w:t>JSF</w:t>
      </w:r>
      <w:r>
        <w:t xml:space="preserve"> pages, with most of the required functionality being somewhere in the generated code.</w:t>
      </w:r>
      <w:r w:rsidR="00D87E64">
        <w:t xml:space="preserve"> </w:t>
      </w:r>
    </w:p>
    <w:p w14:paraId="78383338" w14:textId="5A54753C" w:rsidR="007B25E7" w:rsidRDefault="00D87E64" w:rsidP="007B25E7">
      <w:r>
        <w:t xml:space="preserve">Inside the XHTML File you can see the reference to the controllers and the use of the Beans to display the data. </w:t>
      </w:r>
    </w:p>
    <w:p w14:paraId="7522661F" w14:textId="4B8D8789" w:rsidR="00D87E64" w:rsidRPr="00797BEC" w:rsidRDefault="00D87E64" w:rsidP="007B25E7">
      <w:r>
        <w:t xml:space="preserve">The server container looks at the XHTML file and </w:t>
      </w:r>
      <w:r w:rsidR="002F3E88">
        <w:t>creates</w:t>
      </w:r>
      <w:r>
        <w:t xml:space="preserve"> a JSF Servlet with end point that match the public methods etc </w:t>
      </w:r>
      <w:r w:rsidR="006D0539">
        <w:t>referenced</w:t>
      </w:r>
      <w:r>
        <w:t xml:space="preserve"> in the file.</w:t>
      </w:r>
    </w:p>
    <w:p w14:paraId="18068367" w14:textId="4A875D74" w:rsidR="006D0539" w:rsidRDefault="006D0539" w:rsidP="0052752F">
      <w:pPr>
        <w:pStyle w:val="Heading2"/>
      </w:pPr>
      <w:r>
        <w:t xml:space="preserve">Step-3: </w:t>
      </w:r>
      <w:r w:rsidR="00DC10DC">
        <w:t>Setup Admin Authentication</w:t>
      </w:r>
    </w:p>
    <w:p w14:paraId="46191983" w14:textId="7DDC8AD5" w:rsidR="00DC10DC" w:rsidRDefault="00DC10DC" w:rsidP="00DC10DC">
      <w:r>
        <w:t xml:space="preserve">In this step I needed to gain access to the glass fish server and add an account with a set of groups assigned to it. I then had to place a </w:t>
      </w:r>
      <w:proofErr w:type="spellStart"/>
      <w:r w:rsidRPr="00DC10DC">
        <w:rPr>
          <w:b/>
        </w:rPr>
        <w:t>ServletSecurity</w:t>
      </w:r>
      <w:proofErr w:type="spellEnd"/>
      <w:r>
        <w:t xml:space="preserve"> annotation above the protected routes (java servlets) that I wanted the authentication check to kick in. Once the user logged in, the session cookie is then updated and will be valid up until its expiry time.</w:t>
      </w:r>
    </w:p>
    <w:p w14:paraId="1299B123" w14:textId="0CD774EE" w:rsidR="00DC10DC" w:rsidRDefault="00DC10DC" w:rsidP="00DC10DC">
      <w:r>
        <w:t xml:space="preserve">The user and groups assigned are as follows: </w:t>
      </w:r>
    </w:p>
    <w:p w14:paraId="40AD7A4B" w14:textId="3E28D1E9" w:rsidR="00DC10DC" w:rsidRDefault="00DC10DC" w:rsidP="00DC10DC">
      <w:pPr>
        <w:ind w:left="2160"/>
      </w:pPr>
      <w:r w:rsidRPr="00DC10DC">
        <w:rPr>
          <w:b/>
        </w:rPr>
        <w:t>User</w:t>
      </w:r>
      <w:r>
        <w:t>: admin</w:t>
      </w:r>
    </w:p>
    <w:p w14:paraId="4A6DA499" w14:textId="5C783F80" w:rsidR="00DC10DC" w:rsidRDefault="00DC10DC" w:rsidP="00DC10DC">
      <w:pPr>
        <w:ind w:left="2160"/>
      </w:pPr>
      <w:r w:rsidRPr="00DC10DC">
        <w:rPr>
          <w:b/>
        </w:rPr>
        <w:t>Password</w:t>
      </w:r>
      <w:r>
        <w:t xml:space="preserve">: 1234 (Unsecure) </w:t>
      </w:r>
    </w:p>
    <w:p w14:paraId="0C28F4C9" w14:textId="062270DC" w:rsidR="00DC10DC" w:rsidRDefault="00DC10DC" w:rsidP="00DC10DC">
      <w:pPr>
        <w:ind w:left="2160"/>
      </w:pPr>
      <w:r w:rsidRPr="00DC10DC">
        <w:rPr>
          <w:b/>
        </w:rPr>
        <w:t>Groups</w:t>
      </w:r>
      <w:r>
        <w:t>:</w:t>
      </w:r>
    </w:p>
    <w:p w14:paraId="4291D78C" w14:textId="77777777" w:rsidR="00DC10DC" w:rsidRDefault="00DC10DC" w:rsidP="00DC10DC">
      <w:pPr>
        <w:pStyle w:val="ListParagraph"/>
        <w:numPr>
          <w:ilvl w:val="0"/>
          <w:numId w:val="21"/>
        </w:numPr>
        <w:ind w:left="2880"/>
      </w:pPr>
      <w:proofErr w:type="spellStart"/>
      <w:r w:rsidRPr="00DC10DC">
        <w:rPr>
          <w:b/>
        </w:rPr>
        <w:t>CanEditProductList</w:t>
      </w:r>
      <w:proofErr w:type="spellEnd"/>
      <w:r>
        <w:t xml:space="preserve"> </w:t>
      </w:r>
    </w:p>
    <w:p w14:paraId="10C700EC" w14:textId="5F68C9CA" w:rsidR="00DC10DC" w:rsidRPr="00C26686" w:rsidRDefault="00DC10DC" w:rsidP="00DC10DC">
      <w:pPr>
        <w:pStyle w:val="ListParagraph"/>
        <w:numPr>
          <w:ilvl w:val="0"/>
          <w:numId w:val="21"/>
        </w:numPr>
        <w:ind w:left="2880"/>
      </w:pPr>
      <w:proofErr w:type="spellStart"/>
      <w:r w:rsidRPr="00DC10DC">
        <w:rPr>
          <w:b/>
        </w:rPr>
        <w:t>CanViewOrders</w:t>
      </w:r>
      <w:proofErr w:type="spellEnd"/>
    </w:p>
    <w:p w14:paraId="52123262" w14:textId="69C75316" w:rsidR="00C26686" w:rsidRDefault="00C26686" w:rsidP="00C26686">
      <w:r>
        <w:t xml:space="preserve">Using the annotation: </w:t>
      </w:r>
    </w:p>
    <w:p w14:paraId="7D456636" w14:textId="698C7C00" w:rsidR="00DC10DC" w:rsidRPr="00DC10DC" w:rsidRDefault="00C26686" w:rsidP="00DC10DC">
      <w:r>
        <w:rPr>
          <w:noProof/>
        </w:rPr>
        <w:drawing>
          <wp:inline distT="0" distB="0" distL="0" distR="0" wp14:anchorId="4FDC433B" wp14:editId="3211A24F">
            <wp:extent cx="5731510" cy="22987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29870"/>
                    </a:xfrm>
                    <a:prstGeom prst="rect">
                      <a:avLst/>
                    </a:prstGeom>
                  </pic:spPr>
                </pic:pic>
              </a:graphicData>
            </a:graphic>
          </wp:inline>
        </w:drawing>
      </w:r>
    </w:p>
    <w:p w14:paraId="40B3F76C" w14:textId="3CAEC69F" w:rsidR="0052752F" w:rsidRDefault="0052752F" w:rsidP="0052752F">
      <w:pPr>
        <w:pStyle w:val="Heading2"/>
      </w:pPr>
      <w:r>
        <w:t>Reflection</w:t>
      </w:r>
    </w:p>
    <w:p w14:paraId="7385820E" w14:textId="77777777" w:rsidR="002F3E88" w:rsidRDefault="006D0539" w:rsidP="006D0539">
      <w:r>
        <w:t xml:space="preserve">This part took longer than normal, I found the NetBeans IDE clunky and the java documentation saturated with too much useless information in parts. </w:t>
      </w:r>
    </w:p>
    <w:p w14:paraId="6ED7FDE8" w14:textId="77777777" w:rsidR="002F3E88" w:rsidRDefault="006D0539" w:rsidP="006D0539">
      <w:r>
        <w:t xml:space="preserve">Once I got into the </w:t>
      </w:r>
      <w:r w:rsidR="006A719D">
        <w:t>flow,</w:t>
      </w:r>
      <w:r>
        <w:t xml:space="preserve"> I did find the JSF pages very similar to the Razor pages in ASP.Net</w:t>
      </w:r>
      <w:r w:rsidR="006A719D">
        <w:t xml:space="preserve"> and they became a joy to work with.</w:t>
      </w:r>
    </w:p>
    <w:p w14:paraId="28D8AAB1" w14:textId="7CCAF215" w:rsidR="006D0539" w:rsidRDefault="006A719D" w:rsidP="006D0539">
      <w:r>
        <w:t xml:space="preserve"> I don’t like having to use custom elements however provided by providers as I find it obscures what’s going on under the hood, for example the creation of the standard html elements and attributes, but some are useful in certain instances</w:t>
      </w:r>
      <w:r w:rsidR="002F3E88">
        <w:t xml:space="preserve"> and are needed to simplify development. A noticeable example is the form control which, along with command Links and Command Buttons, Hooks everything up on the client to communicate back with the server.</w:t>
      </w:r>
    </w:p>
    <w:p w14:paraId="172923A7" w14:textId="7369C0E1" w:rsidR="00653023" w:rsidRDefault="00C26686" w:rsidP="006D0539">
      <w:r>
        <w:t>The authentication process is not the best</w:t>
      </w:r>
      <w:r w:rsidR="002F3E88">
        <w:t xml:space="preserve"> and</w:t>
      </w:r>
      <w:r>
        <w:t xml:space="preserve"> feels clunky. Having to add users manually in the </w:t>
      </w:r>
      <w:proofErr w:type="spellStart"/>
      <w:r>
        <w:t>Glash</w:t>
      </w:r>
      <w:proofErr w:type="spellEnd"/>
      <w:r>
        <w:t xml:space="preserve">-Fish server is very rigid and would be difficult for IT administrators to maintain. </w:t>
      </w:r>
    </w:p>
    <w:p w14:paraId="13F6F145" w14:textId="03929CB7" w:rsidR="00653023" w:rsidRDefault="00C26686" w:rsidP="006D0539">
      <w:r>
        <w:t>I’m sure there is a way to create a backing store of user</w:t>
      </w:r>
      <w:r w:rsidR="00653023">
        <w:t>s</w:t>
      </w:r>
      <w:r>
        <w:t xml:space="preserve">, or incorporate a </w:t>
      </w:r>
      <w:r w:rsidR="00094717">
        <w:t>third-party</w:t>
      </w:r>
      <w:r>
        <w:t xml:space="preserve"> identity provider such as Azure AD, but due to time constraints </w:t>
      </w:r>
      <w:r w:rsidR="00653023">
        <w:t>I could not</w:t>
      </w:r>
      <w:r>
        <w:t xml:space="preserve">. </w:t>
      </w:r>
    </w:p>
    <w:p w14:paraId="582BB9ED" w14:textId="48C14C77" w:rsidR="00C26686" w:rsidRDefault="00C26686" w:rsidP="006D0539">
      <w:r>
        <w:t>Using the annotations</w:t>
      </w:r>
      <w:r w:rsidR="00094717">
        <w:t xml:space="preserve"> to</w:t>
      </w:r>
      <w:r>
        <w:t xml:space="preserve"> </w:t>
      </w:r>
      <w:r w:rsidR="00094717">
        <w:t>apply authentication to the request pipeline is a common method. When the Container gets a request for a servlet it will use some kind of reflection to look at the attributes assigned to it and execute</w:t>
      </w:r>
      <w:r w:rsidR="002F3E88">
        <w:t xml:space="preserve"> them.</w:t>
      </w:r>
    </w:p>
    <w:p w14:paraId="0E3500A4" w14:textId="100E1EA9" w:rsidR="00653023" w:rsidRPr="006D0539" w:rsidRDefault="00653023" w:rsidP="006D0539">
      <w:r>
        <w:t xml:space="preserve">I must have spent nearly an hour wondering why it wasn’t working and it turned out I needed to restart the </w:t>
      </w:r>
      <w:proofErr w:type="spellStart"/>
      <w:r>
        <w:t>GlashFish</w:t>
      </w:r>
      <w:proofErr w:type="spellEnd"/>
      <w:r>
        <w:t xml:space="preserve"> server to see the changes.</w:t>
      </w:r>
    </w:p>
    <w:p w14:paraId="786481B4" w14:textId="47C3CDF1" w:rsidR="00C50208" w:rsidRDefault="00C50208" w:rsidP="00C7046D">
      <w:pPr>
        <w:pStyle w:val="Heading1"/>
      </w:pPr>
      <w:r>
        <w:t>Testing</w:t>
      </w:r>
    </w:p>
    <w:p w14:paraId="1AC6FC73" w14:textId="77777777" w:rsidR="001E00E0" w:rsidRDefault="001E00E0" w:rsidP="001E00E0">
      <w:pPr>
        <w:pStyle w:val="Heading2"/>
      </w:pPr>
      <w:r>
        <w:t>Foreword</w:t>
      </w:r>
    </w:p>
    <w:p w14:paraId="4B32A389" w14:textId="77777777" w:rsidR="00EC1621" w:rsidRDefault="001E00E0" w:rsidP="001E00E0">
      <w:r>
        <w:t>Testing is an important part of a product life cycle</w:t>
      </w:r>
      <w:r>
        <w:t xml:space="preserve">. </w:t>
      </w:r>
    </w:p>
    <w:p w14:paraId="770DCFF5" w14:textId="77777777" w:rsidR="00EC1621" w:rsidRDefault="001E00E0" w:rsidP="001E00E0">
      <w:r>
        <w:t xml:space="preserve">A common approach to development is TDD (Test Driven Development). </w:t>
      </w:r>
    </w:p>
    <w:p w14:paraId="3DC0714A" w14:textId="5127786C" w:rsidR="001E00E0" w:rsidRPr="001E00E0" w:rsidRDefault="001E00E0" w:rsidP="001E00E0">
      <w:r>
        <w:t xml:space="preserve">This approach requires that you write a test for the component your testing, this test </w:t>
      </w:r>
      <w:r w:rsidR="002F3E88">
        <w:t>initially</w:t>
      </w:r>
      <w:r>
        <w:t xml:space="preserve"> fails but as you write code</w:t>
      </w:r>
      <w:r w:rsidR="00EC1621">
        <w:t xml:space="preserve"> and add functionality to the component your testing</w:t>
      </w:r>
      <w:r>
        <w:t xml:space="preserve"> the test should eventually pass</w:t>
      </w:r>
      <w:r w:rsidR="00EC1621">
        <w:t>.</w:t>
      </w:r>
    </w:p>
    <w:p w14:paraId="23B5C983" w14:textId="7D3A2C0C" w:rsidR="006A719D" w:rsidRDefault="004573C4" w:rsidP="006A719D">
      <w:pPr>
        <w:pStyle w:val="Heading2"/>
      </w:pPr>
      <w:r>
        <w:t xml:space="preserve">Step1: </w:t>
      </w:r>
      <w:r w:rsidR="006A719D" w:rsidRPr="006A719D">
        <w:t>Unit Tests</w:t>
      </w:r>
    </w:p>
    <w:p w14:paraId="0EB0D677" w14:textId="754069BC" w:rsidR="006A719D" w:rsidRDefault="006A719D" w:rsidP="006A719D">
      <w:r>
        <w:t xml:space="preserve">Units tests are an important process to create and maintain quality software. The idea is to break </w:t>
      </w:r>
      <w:r w:rsidR="004F0EBE">
        <w:t>your</w:t>
      </w:r>
      <w:r>
        <w:t xml:space="preserve"> system in to atomic </w:t>
      </w:r>
      <w:r w:rsidR="00A35E25">
        <w:t>parts</w:t>
      </w:r>
      <w:r>
        <w:t xml:space="preserve"> and test them in an isolated environment, providing </w:t>
      </w:r>
      <w:proofErr w:type="gramStart"/>
      <w:r>
        <w:t>there</w:t>
      </w:r>
      <w:proofErr w:type="gramEnd"/>
      <w:r>
        <w:t xml:space="preserve"> inputs and asserting their outputs.</w:t>
      </w:r>
    </w:p>
    <w:p w14:paraId="058FEE94" w14:textId="43255818" w:rsidR="006A719D" w:rsidRDefault="006A719D" w:rsidP="006A719D">
      <w:r>
        <w:t>In the Test Packages package, I have crated unit tests to cover as much functionality as possible testing the public methods on the Entity Models.</w:t>
      </w:r>
    </w:p>
    <w:p w14:paraId="0AB161DF" w14:textId="2C292FAF" w:rsidR="00A35E25" w:rsidRDefault="00A35E25" w:rsidP="00A35E25">
      <w:pPr>
        <w:jc w:val="center"/>
      </w:pPr>
      <w:r>
        <w:rPr>
          <w:noProof/>
        </w:rPr>
        <w:drawing>
          <wp:inline distT="0" distB="0" distL="0" distR="0" wp14:anchorId="4317073E" wp14:editId="657DB7FA">
            <wp:extent cx="2409825" cy="1057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9825" cy="1057275"/>
                    </a:xfrm>
                    <a:prstGeom prst="rect">
                      <a:avLst/>
                    </a:prstGeom>
                  </pic:spPr>
                </pic:pic>
              </a:graphicData>
            </a:graphic>
          </wp:inline>
        </w:drawing>
      </w:r>
    </w:p>
    <w:p w14:paraId="5B27A5A6" w14:textId="6D7D9CE4" w:rsidR="006A719D" w:rsidRDefault="00A35E25" w:rsidP="006A719D">
      <w:r>
        <w:t>Although the tests a simple they have never the less protected me against any unwanted changes that could be applied to my classes. If for example someone decides to add functionality by appending characters to a model’s name, my tests will find this before it has been sent out into production.</w:t>
      </w:r>
    </w:p>
    <w:p w14:paraId="333FCF97" w14:textId="5BB10AF6" w:rsidR="00A35E25" w:rsidRDefault="00A35E25" w:rsidP="006A719D">
      <w:r>
        <w:t>I wanted to use a mocking framework but I couldn’t find sufficient documentation with my allowed time frame.</w:t>
      </w:r>
    </w:p>
    <w:p w14:paraId="31FE77B4" w14:textId="2FC89D5F" w:rsidR="00F01497" w:rsidRDefault="004573C4" w:rsidP="001E00E0">
      <w:pPr>
        <w:pStyle w:val="Heading2"/>
      </w:pPr>
      <w:r>
        <w:t>Step</w:t>
      </w:r>
      <w:r>
        <w:t xml:space="preserve">2: </w:t>
      </w:r>
      <w:r w:rsidR="00F01497">
        <w:t>Test Results</w:t>
      </w:r>
    </w:p>
    <w:p w14:paraId="36D54D6B" w14:textId="49B1763E" w:rsidR="00F01497" w:rsidRDefault="00F01497" w:rsidP="001E00E0">
      <w:pPr>
        <w:pStyle w:val="Heading3"/>
      </w:pPr>
      <w:proofErr w:type="spellStart"/>
      <w:r>
        <w:t>CustomerOrder</w:t>
      </w:r>
      <w:proofErr w:type="spellEnd"/>
      <w:r w:rsidR="00ED5D14">
        <w:t>-</w:t>
      </w:r>
      <w:r>
        <w:t>Tests</w:t>
      </w:r>
    </w:p>
    <w:p w14:paraId="443FB4D7" w14:textId="626095F5" w:rsidR="00F01497" w:rsidRDefault="00F01497" w:rsidP="00F01497">
      <w:r>
        <w:rPr>
          <w:noProof/>
        </w:rPr>
        <w:drawing>
          <wp:inline distT="0" distB="0" distL="0" distR="0" wp14:anchorId="2A9EEF63" wp14:editId="5EB50A7F">
            <wp:extent cx="5731510" cy="236664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366645"/>
                    </a:xfrm>
                    <a:prstGeom prst="rect">
                      <a:avLst/>
                    </a:prstGeom>
                  </pic:spPr>
                </pic:pic>
              </a:graphicData>
            </a:graphic>
          </wp:inline>
        </w:drawing>
      </w:r>
    </w:p>
    <w:p w14:paraId="2E65C075" w14:textId="1B41E316" w:rsidR="00F01497" w:rsidRDefault="00F01497" w:rsidP="001E00E0">
      <w:pPr>
        <w:pStyle w:val="Heading3"/>
      </w:pPr>
      <w:r>
        <w:t>Category</w:t>
      </w:r>
      <w:r w:rsidR="00ED5D14">
        <w:t>-</w:t>
      </w:r>
      <w:r>
        <w:t>Tests</w:t>
      </w:r>
    </w:p>
    <w:p w14:paraId="427500F2" w14:textId="28F8326B" w:rsidR="00F01497" w:rsidRDefault="00F01497" w:rsidP="00F01497">
      <w:r>
        <w:rPr>
          <w:noProof/>
        </w:rPr>
        <w:drawing>
          <wp:inline distT="0" distB="0" distL="0" distR="0" wp14:anchorId="5BE9850A" wp14:editId="3E39314C">
            <wp:extent cx="5731510" cy="1656080"/>
            <wp:effectExtent l="0" t="0" r="254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656080"/>
                    </a:xfrm>
                    <a:prstGeom prst="rect">
                      <a:avLst/>
                    </a:prstGeom>
                  </pic:spPr>
                </pic:pic>
              </a:graphicData>
            </a:graphic>
          </wp:inline>
        </w:drawing>
      </w:r>
    </w:p>
    <w:p w14:paraId="54B301FF" w14:textId="4498214A" w:rsidR="003D2835" w:rsidRDefault="003D2835" w:rsidP="001E00E0">
      <w:pPr>
        <w:pStyle w:val="Heading3"/>
      </w:pPr>
      <w:r>
        <w:t>Product</w:t>
      </w:r>
      <w:r w:rsidR="00ED5D14">
        <w:t>-</w:t>
      </w:r>
      <w:r>
        <w:t>Tests</w:t>
      </w:r>
    </w:p>
    <w:p w14:paraId="6F1E07FA" w14:textId="1D769012" w:rsidR="003D2835" w:rsidRDefault="003D2835" w:rsidP="00F01497">
      <w:r>
        <w:rPr>
          <w:noProof/>
        </w:rPr>
        <w:drawing>
          <wp:inline distT="0" distB="0" distL="0" distR="0" wp14:anchorId="4DE50FE1" wp14:editId="085E1C76">
            <wp:extent cx="5731510" cy="207962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079625"/>
                    </a:xfrm>
                    <a:prstGeom prst="rect">
                      <a:avLst/>
                    </a:prstGeom>
                  </pic:spPr>
                </pic:pic>
              </a:graphicData>
            </a:graphic>
          </wp:inline>
        </w:drawing>
      </w:r>
    </w:p>
    <w:p w14:paraId="6881B4AA" w14:textId="0BA49942" w:rsidR="003D2835" w:rsidRDefault="003D2835" w:rsidP="001E00E0">
      <w:pPr>
        <w:pStyle w:val="Heading3"/>
      </w:pPr>
      <w:r>
        <w:t>Purchase</w:t>
      </w:r>
      <w:r w:rsidR="00ED5D14">
        <w:t>-</w:t>
      </w:r>
      <w:r>
        <w:t>Tests</w:t>
      </w:r>
    </w:p>
    <w:p w14:paraId="7304BF8D" w14:textId="6C4BC6D6" w:rsidR="003D2835" w:rsidRPr="003D2835" w:rsidRDefault="003D2835" w:rsidP="003D2835">
      <w:r>
        <w:rPr>
          <w:noProof/>
        </w:rPr>
        <w:drawing>
          <wp:inline distT="0" distB="0" distL="0" distR="0" wp14:anchorId="3217DDB4" wp14:editId="399B261B">
            <wp:extent cx="5731510" cy="2106295"/>
            <wp:effectExtent l="0" t="0" r="254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106295"/>
                    </a:xfrm>
                    <a:prstGeom prst="rect">
                      <a:avLst/>
                    </a:prstGeom>
                  </pic:spPr>
                </pic:pic>
              </a:graphicData>
            </a:graphic>
          </wp:inline>
        </w:drawing>
      </w:r>
    </w:p>
    <w:p w14:paraId="3E45D6D2" w14:textId="77777777" w:rsidR="008D6933" w:rsidRDefault="008D6933" w:rsidP="00C50208"/>
    <w:p w14:paraId="76312178" w14:textId="1E9B6416" w:rsidR="008D6933" w:rsidRDefault="008D6933" w:rsidP="008D6933">
      <w:pPr>
        <w:pStyle w:val="Heading2"/>
      </w:pPr>
      <w:r>
        <w:t>Reflection</w:t>
      </w:r>
    </w:p>
    <w:p w14:paraId="2A3348CC" w14:textId="77777777" w:rsidR="002F3E88" w:rsidRDefault="00EC1621" w:rsidP="00C50208">
      <w:r>
        <w:t xml:space="preserve">I tried my hardest to find a mocking framework that I could easily incorporate into the project but I couldn’t find one as simple as pulling in a library and using it. </w:t>
      </w:r>
    </w:p>
    <w:p w14:paraId="0C883D4D" w14:textId="30D252A5" w:rsidR="008D6933" w:rsidRDefault="00EC1621" w:rsidP="00C50208">
      <w:r>
        <w:t xml:space="preserve">With a mocking framework I could have tested a lot more functionality but without the ability to inject dependencies and check the various calls on the dependency </w:t>
      </w:r>
      <w:r w:rsidR="002F3E88">
        <w:t>I felt that I couldn’t test the rest of the functionality.</w:t>
      </w:r>
    </w:p>
    <w:p w14:paraId="37418B8F" w14:textId="5D6E3829" w:rsidR="00183044" w:rsidRDefault="00183044" w:rsidP="00183044">
      <w:pPr>
        <w:pStyle w:val="Heading1"/>
      </w:pPr>
      <w:r>
        <w:t>Validation</w:t>
      </w:r>
    </w:p>
    <w:p w14:paraId="686D77ED" w14:textId="2454BB56" w:rsidR="00183044" w:rsidRDefault="00183044" w:rsidP="00C7046D">
      <w:pPr>
        <w:pStyle w:val="Heading2"/>
      </w:pPr>
      <w:r w:rsidRPr="00C7046D">
        <w:t>Client</w:t>
      </w:r>
      <w:r w:rsidR="002F3E88">
        <w:t>-</w:t>
      </w:r>
      <w:r>
        <w:t>side</w:t>
      </w:r>
    </w:p>
    <w:p w14:paraId="2BA1B3D1" w14:textId="3F8DA0D4" w:rsidR="00183044" w:rsidRDefault="00F159A7" w:rsidP="00F159A7">
      <w:r>
        <w:t>I have used html attributes for the client</w:t>
      </w:r>
      <w:r w:rsidR="002F3E88">
        <w:t>-</w:t>
      </w:r>
      <w:r>
        <w:t xml:space="preserve">side </w:t>
      </w:r>
      <w:r w:rsidR="002F3E88">
        <w:t>validation</w:t>
      </w:r>
      <w:r>
        <w:t>.</w:t>
      </w:r>
    </w:p>
    <w:p w14:paraId="6ED6E067" w14:textId="55F07482" w:rsidR="00F159A7" w:rsidRDefault="00F03B6D" w:rsidP="00F159A7">
      <w:r>
        <w:rPr>
          <w:noProof/>
        </w:rPr>
        <w:drawing>
          <wp:inline distT="0" distB="0" distL="0" distR="0" wp14:anchorId="2679D35A" wp14:editId="353539A0">
            <wp:extent cx="5731510" cy="223583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35835"/>
                    </a:xfrm>
                    <a:prstGeom prst="rect">
                      <a:avLst/>
                    </a:prstGeom>
                  </pic:spPr>
                </pic:pic>
              </a:graphicData>
            </a:graphic>
          </wp:inline>
        </w:drawing>
      </w:r>
    </w:p>
    <w:p w14:paraId="4746E7DE" w14:textId="0EB7CE39" w:rsidR="00F159A7" w:rsidRDefault="00F159A7" w:rsidP="00F159A7">
      <w:r>
        <w:t>Here you can see for both the name and description inputs I have used the required attribute to make sure that when you create a category you must give it name and a description.</w:t>
      </w:r>
    </w:p>
    <w:p w14:paraId="3C6F0C9E" w14:textId="227B2BD0" w:rsidR="006F5793" w:rsidRDefault="006F5793" w:rsidP="00F159A7">
      <w:r>
        <w:t>I have also used the max</w:t>
      </w:r>
      <w:r w:rsidR="00FA2AA2">
        <w:t>-</w:t>
      </w:r>
      <w:r>
        <w:t>length attribute to apply some further constraints to ensure for sensible inputs.</w:t>
      </w:r>
    </w:p>
    <w:p w14:paraId="3CF3A2B5" w14:textId="4E82D620" w:rsidR="00751EF3" w:rsidRDefault="00FA2AA2" w:rsidP="00F159A7">
      <w:r>
        <w:t xml:space="preserve">For the price I apply the </w:t>
      </w:r>
      <w:proofErr w:type="spellStart"/>
      <w:r>
        <w:t>validateDoubleRange</w:t>
      </w:r>
      <w:proofErr w:type="spellEnd"/>
      <w:r>
        <w:t xml:space="preserve"> </w:t>
      </w:r>
      <w:r w:rsidR="00A35E25">
        <w:t>validator</w:t>
      </w:r>
      <w:r>
        <w:t xml:space="preserve"> from the core </w:t>
      </w:r>
      <w:r w:rsidR="00A35E25">
        <w:t>JSF</w:t>
      </w:r>
      <w:r>
        <w:t xml:space="preserve"> namespace.</w:t>
      </w:r>
      <w:r w:rsidR="00A35E25">
        <w:t xml:space="preserve"> This makes sure that the user can only input numbers;</w:t>
      </w:r>
    </w:p>
    <w:p w14:paraId="493112E1" w14:textId="61A3A2B7" w:rsidR="00751EF3" w:rsidRPr="00751EF3" w:rsidRDefault="00751EF3" w:rsidP="002F3E88">
      <w:pPr>
        <w:pStyle w:val="Heading2"/>
      </w:pPr>
      <w:r>
        <w:t>Server</w:t>
      </w:r>
      <w:r w:rsidR="002F3E88">
        <w:t>-</w:t>
      </w:r>
      <w:r>
        <w:t>side validation</w:t>
      </w:r>
    </w:p>
    <w:p w14:paraId="31460A8A" w14:textId="54726232" w:rsidR="00751EF3" w:rsidRDefault="00751EF3" w:rsidP="00751EF3">
      <w:r>
        <w:rPr>
          <w:noProof/>
        </w:rPr>
        <w:drawing>
          <wp:inline distT="0" distB="0" distL="0" distR="0" wp14:anchorId="79047FC6" wp14:editId="75986D64">
            <wp:extent cx="5731510" cy="291655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916555"/>
                    </a:xfrm>
                    <a:prstGeom prst="rect">
                      <a:avLst/>
                    </a:prstGeom>
                  </pic:spPr>
                </pic:pic>
              </a:graphicData>
            </a:graphic>
          </wp:inline>
        </w:drawing>
      </w:r>
    </w:p>
    <w:p w14:paraId="49AB7607" w14:textId="77777777" w:rsidR="002F3E88" w:rsidRDefault="00A23C3B" w:rsidP="00751EF3">
      <w:r>
        <w:t xml:space="preserve">I have opted for using the java beans annotations </w:t>
      </w:r>
      <w:r w:rsidR="002823BF">
        <w:t xml:space="preserve">for the majority of the </w:t>
      </w:r>
      <w:r w:rsidR="00A35E25">
        <w:t>server-side</w:t>
      </w:r>
      <w:r w:rsidR="002823BF">
        <w:t xml:space="preserve"> validation.</w:t>
      </w:r>
    </w:p>
    <w:p w14:paraId="432E07BB" w14:textId="51DBD6AA" w:rsidR="00A23C3B" w:rsidRDefault="00403969" w:rsidP="00751EF3">
      <w:r>
        <w:t xml:space="preserve"> The </w:t>
      </w:r>
      <w:r w:rsidR="00A35E25">
        <w:t>annotations</w:t>
      </w:r>
      <w:r>
        <w:t xml:space="preserve"> are then applied to the </w:t>
      </w:r>
      <w:r w:rsidR="00A35E25">
        <w:t>SQL tables and an exception will be thrown if the user attempts to input invalid data.</w:t>
      </w:r>
    </w:p>
    <w:p w14:paraId="07F55531" w14:textId="26939848" w:rsidR="006527F1" w:rsidRDefault="00A35E25" w:rsidP="00751EF3">
      <w:r>
        <w:t xml:space="preserve">For </w:t>
      </w:r>
      <w:proofErr w:type="gramStart"/>
      <w:r>
        <w:t>example</w:t>
      </w:r>
      <w:proofErr w:type="gramEnd"/>
      <w:r>
        <w:t xml:space="preserve"> t</w:t>
      </w:r>
      <w:r w:rsidR="002823BF">
        <w:t>he @</w:t>
      </w:r>
      <w:proofErr w:type="spellStart"/>
      <w:r w:rsidR="002823BF">
        <w:t>NotN</w:t>
      </w:r>
      <w:r>
        <w:t>u</w:t>
      </w:r>
      <w:r w:rsidR="002823BF">
        <w:t>ll</w:t>
      </w:r>
      <w:proofErr w:type="spellEnd"/>
      <w:r w:rsidR="002823BF">
        <w:t xml:space="preserve"> attribute will instruct the </w:t>
      </w:r>
      <w:r w:rsidR="002F3E88">
        <w:t xml:space="preserve">JPA Driver </w:t>
      </w:r>
      <w:r w:rsidR="002823BF">
        <w:t>to create the column for that property with the constraint NOTNULL</w:t>
      </w:r>
      <w:r w:rsidR="006527F1">
        <w:t>.</w:t>
      </w:r>
    </w:p>
    <w:p w14:paraId="367BE4CB" w14:textId="661A8170" w:rsidR="006527F1" w:rsidRDefault="006527F1" w:rsidP="006527F1">
      <w:pPr>
        <w:pStyle w:val="Heading1"/>
      </w:pPr>
      <w:r>
        <w:t>Source Control</w:t>
      </w:r>
    </w:p>
    <w:p w14:paraId="21E490D6" w14:textId="36D7A5D0" w:rsidR="00C729F1" w:rsidRPr="00C729F1" w:rsidRDefault="00C729F1" w:rsidP="00C729F1">
      <w:r>
        <w:t>For source control I used git</w:t>
      </w:r>
      <w:r w:rsidR="00A35E25">
        <w:t xml:space="preserve">. Git makes it easy to work on multiple machines, track changes, revert </w:t>
      </w:r>
      <w:r w:rsidR="002F3E88">
        <w:t xml:space="preserve">and can get you out of most </w:t>
      </w:r>
      <w:r w:rsidR="00A36D4B">
        <w:t>Difficult</w:t>
      </w:r>
      <w:bookmarkStart w:id="0" w:name="_GoBack"/>
      <w:bookmarkEnd w:id="0"/>
      <w:r w:rsidR="002F3E88">
        <w:t xml:space="preserve"> situations.</w:t>
      </w:r>
    </w:p>
    <w:p w14:paraId="39BD3543" w14:textId="7C9E2CE3" w:rsidR="00C7046D" w:rsidRDefault="00C7046D" w:rsidP="00C7046D">
      <w:pPr>
        <w:pStyle w:val="Heading1"/>
      </w:pPr>
      <w:r>
        <w:t>Appendix:</w:t>
      </w:r>
    </w:p>
    <w:p w14:paraId="2AB12D7F" w14:textId="77777777" w:rsidR="00C7046D" w:rsidRDefault="00C7046D" w:rsidP="00C7046D">
      <w:pPr>
        <w:pStyle w:val="Heading2"/>
        <w:rPr>
          <w:lang w:val="en-US"/>
        </w:rPr>
      </w:pPr>
      <w:r>
        <w:rPr>
          <w:lang w:val="en-US"/>
        </w:rPr>
        <w:t>Template:</w:t>
      </w:r>
    </w:p>
    <w:tbl>
      <w:tblPr>
        <w:tblStyle w:val="TableGrid"/>
        <w:tblW w:w="0" w:type="auto"/>
        <w:tblLook w:val="04A0" w:firstRow="1" w:lastRow="0" w:firstColumn="1" w:lastColumn="0" w:noHBand="0" w:noVBand="1"/>
      </w:tblPr>
      <w:tblGrid>
        <w:gridCol w:w="4508"/>
        <w:gridCol w:w="4508"/>
      </w:tblGrid>
      <w:tr w:rsidR="00C7046D" w14:paraId="17379DDC" w14:textId="77777777" w:rsidTr="00806655">
        <w:tc>
          <w:tcPr>
            <w:tcW w:w="9016" w:type="dxa"/>
            <w:gridSpan w:val="2"/>
            <w:shd w:val="clear" w:color="auto" w:fill="E7E6E6" w:themeFill="background2"/>
          </w:tcPr>
          <w:p w14:paraId="6A2B3906" w14:textId="77777777" w:rsidR="00C7046D" w:rsidRPr="00173120" w:rsidRDefault="00C7046D" w:rsidP="00806655">
            <w:pPr>
              <w:jc w:val="center"/>
              <w:rPr>
                <w:b/>
                <w:lang w:val="en-US"/>
              </w:rPr>
            </w:pPr>
            <w:r>
              <w:rPr>
                <w:b/>
                <w:lang w:val="en-US"/>
              </w:rPr>
              <w:t xml:space="preserve">Use case </w:t>
            </w:r>
            <w:proofErr w:type="spellStart"/>
            <w:r>
              <w:rPr>
                <w:b/>
                <w:lang w:val="en-US"/>
              </w:rPr>
              <w:t>Desription</w:t>
            </w:r>
            <w:proofErr w:type="spellEnd"/>
          </w:p>
        </w:tc>
      </w:tr>
      <w:tr w:rsidR="00C7046D" w14:paraId="52442B34" w14:textId="77777777" w:rsidTr="00806655">
        <w:tc>
          <w:tcPr>
            <w:tcW w:w="4508" w:type="dxa"/>
            <w:shd w:val="clear" w:color="auto" w:fill="E7E6E6" w:themeFill="background2"/>
          </w:tcPr>
          <w:p w14:paraId="4BAFAC01" w14:textId="77777777" w:rsidR="00C7046D" w:rsidRPr="00173120" w:rsidRDefault="00C7046D" w:rsidP="00806655">
            <w:pPr>
              <w:rPr>
                <w:b/>
                <w:lang w:val="en-US"/>
              </w:rPr>
            </w:pPr>
            <w:r w:rsidRPr="00173120">
              <w:rPr>
                <w:b/>
                <w:lang w:val="en-US"/>
              </w:rPr>
              <w:t>Use-case field</w:t>
            </w:r>
          </w:p>
        </w:tc>
        <w:tc>
          <w:tcPr>
            <w:tcW w:w="4508" w:type="dxa"/>
            <w:shd w:val="clear" w:color="auto" w:fill="E7E6E6" w:themeFill="background2"/>
          </w:tcPr>
          <w:p w14:paraId="2D668D36" w14:textId="77777777" w:rsidR="00C7046D" w:rsidRPr="00173120" w:rsidRDefault="00C7046D" w:rsidP="00806655">
            <w:pPr>
              <w:rPr>
                <w:b/>
                <w:lang w:val="en-US"/>
              </w:rPr>
            </w:pPr>
            <w:r w:rsidRPr="00173120">
              <w:rPr>
                <w:b/>
                <w:lang w:val="en-US"/>
              </w:rPr>
              <w:t>Description</w:t>
            </w:r>
          </w:p>
        </w:tc>
      </w:tr>
      <w:tr w:rsidR="00C7046D" w14:paraId="4E1799EA" w14:textId="77777777" w:rsidTr="00806655">
        <w:tc>
          <w:tcPr>
            <w:tcW w:w="4508" w:type="dxa"/>
            <w:shd w:val="clear" w:color="auto" w:fill="E7E6E6" w:themeFill="background2"/>
          </w:tcPr>
          <w:p w14:paraId="1C3A5AE3"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5BD66A6"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An active verb phrase that describes a particular task.</w:t>
            </w:r>
          </w:p>
        </w:tc>
      </w:tr>
      <w:tr w:rsidR="00C7046D" w14:paraId="3092BF38" w14:textId="77777777" w:rsidTr="00806655">
        <w:tc>
          <w:tcPr>
            <w:tcW w:w="4508" w:type="dxa"/>
            <w:shd w:val="clear" w:color="auto" w:fill="E7E6E6" w:themeFill="background2"/>
          </w:tcPr>
          <w:p w14:paraId="7A7874E7"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7A29CC62"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A use role or other grouping mechanism that can be used to group use cases.</w:t>
            </w:r>
          </w:p>
        </w:tc>
      </w:tr>
      <w:tr w:rsidR="00C7046D" w14:paraId="5F3FEE73" w14:textId="77777777" w:rsidTr="00806655">
        <w:tc>
          <w:tcPr>
            <w:tcW w:w="4508" w:type="dxa"/>
            <w:shd w:val="clear" w:color="auto" w:fill="E7E6E6" w:themeFill="background2"/>
          </w:tcPr>
          <w:p w14:paraId="08BE8550"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00D09DC"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A trigger that stimulates activity within the business. Many business events occur at the interface point between the business and one of the external entities with which it interacts. Business events must be observable.</w:t>
            </w:r>
          </w:p>
        </w:tc>
      </w:tr>
      <w:tr w:rsidR="00C7046D" w14:paraId="3C8E7852" w14:textId="77777777" w:rsidTr="00806655">
        <w:tc>
          <w:tcPr>
            <w:tcW w:w="4508" w:type="dxa"/>
            <w:shd w:val="clear" w:color="auto" w:fill="E7E6E6" w:themeFill="background2"/>
          </w:tcPr>
          <w:p w14:paraId="32AB8E17"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7A76D9CD"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The actor that initiates this use case and all users who participate in this use case.</w:t>
            </w:r>
          </w:p>
        </w:tc>
      </w:tr>
      <w:tr w:rsidR="00892EBC" w14:paraId="75D3B1F8" w14:textId="77777777" w:rsidTr="00806655">
        <w:trPr>
          <w:gridAfter w:val="1"/>
          <w:wAfter w:w="4508" w:type="dxa"/>
        </w:trPr>
        <w:tc>
          <w:tcPr>
            <w:tcW w:w="4508" w:type="dxa"/>
          </w:tcPr>
          <w:p w14:paraId="710F5F9B" w14:textId="77777777" w:rsidR="00892EBC" w:rsidRDefault="00892EBC" w:rsidP="00806655">
            <w:pPr>
              <w:rPr>
                <w:lang w:val="en-US"/>
              </w:rPr>
            </w:pPr>
            <w:r>
              <w:rPr>
                <w:lang w:val="en-US"/>
              </w:rPr>
              <w:t xml:space="preserve">A description of the overview of the use case </w:t>
            </w:r>
          </w:p>
        </w:tc>
      </w:tr>
      <w:tr w:rsidR="00C7046D" w14:paraId="58B851B1" w14:textId="77777777" w:rsidTr="00806655">
        <w:tc>
          <w:tcPr>
            <w:tcW w:w="4508" w:type="dxa"/>
            <w:shd w:val="clear" w:color="auto" w:fill="E7E6E6" w:themeFill="background2"/>
          </w:tcPr>
          <w:p w14:paraId="555F7040"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49623C83"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Constraints that must be met for the use case to be taken by the solution developer and used to create a workflow. This might include a required sequencing of use cases. For example, one or more other use cases might need to be performed successfully for this use case to begin.</w:t>
            </w:r>
          </w:p>
        </w:tc>
      </w:tr>
      <w:tr w:rsidR="00C7046D" w14:paraId="55157C87" w14:textId="77777777" w:rsidTr="00806655">
        <w:tc>
          <w:tcPr>
            <w:tcW w:w="4508" w:type="dxa"/>
            <w:shd w:val="clear" w:color="auto" w:fill="E7E6E6" w:themeFill="background2"/>
          </w:tcPr>
          <w:p w14:paraId="3222E6EB" w14:textId="77777777" w:rsidR="00C7046D" w:rsidRPr="00432AE8" w:rsidRDefault="00C7046D"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00018344" w14:textId="77777777" w:rsidR="00C7046D" w:rsidRPr="009351C3" w:rsidRDefault="00C7046D" w:rsidP="00806655">
            <w:pPr>
              <w:rPr>
                <w:rFonts w:ascii="Times New Roman" w:eastAsia="Times New Roman" w:hAnsi="Times New Roman" w:cs="Times New Roman"/>
                <w:color w:val="323232"/>
                <w:sz w:val="24"/>
                <w:szCs w:val="24"/>
                <w:lang w:eastAsia="en-GB"/>
              </w:rPr>
            </w:pPr>
            <w:r w:rsidRPr="00432AE8">
              <w:rPr>
                <w:rFonts w:ascii="Times New Roman" w:eastAsia="Times New Roman" w:hAnsi="Times New Roman" w:cs="Times New Roman"/>
                <w:color w:val="323232"/>
                <w:sz w:val="24"/>
                <w:szCs w:val="24"/>
                <w:lang w:eastAsia="en-GB"/>
              </w:rPr>
              <w:t xml:space="preserve">Constraints that must be met </w:t>
            </w:r>
            <w:r>
              <w:rPr>
                <w:rFonts w:ascii="Times New Roman" w:eastAsia="Times New Roman" w:hAnsi="Times New Roman" w:cs="Times New Roman"/>
                <w:color w:val="323232"/>
                <w:sz w:val="24"/>
                <w:szCs w:val="24"/>
                <w:lang w:eastAsia="en-GB"/>
              </w:rPr>
              <w:t>after the sequence of the use case has completed</w:t>
            </w:r>
            <w:r w:rsidRPr="00432AE8">
              <w:rPr>
                <w:rFonts w:ascii="Times New Roman" w:eastAsia="Times New Roman" w:hAnsi="Times New Roman" w:cs="Times New Roman"/>
                <w:color w:val="323232"/>
                <w:sz w:val="24"/>
                <w:szCs w:val="24"/>
                <w:lang w:eastAsia="en-GB"/>
              </w:rPr>
              <w:t xml:space="preserve">. </w:t>
            </w:r>
          </w:p>
        </w:tc>
      </w:tr>
    </w:tbl>
    <w:p w14:paraId="03337EC8" w14:textId="09CB68DB" w:rsidR="00F2137C" w:rsidRDefault="00F2137C" w:rsidP="008D4658"/>
    <w:p w14:paraId="10CDB52D" w14:textId="77777777" w:rsidR="00160AB1" w:rsidRPr="005C6021" w:rsidRDefault="00160AB1" w:rsidP="005C6021"/>
    <w:sectPr w:rsidR="00160AB1" w:rsidRPr="005C6021">
      <w:headerReference w:type="default" r:id="rId2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3BB41A" w14:textId="77777777" w:rsidR="00FD1EA6" w:rsidRDefault="00FD1EA6" w:rsidP="005C6021">
      <w:pPr>
        <w:spacing w:after="0" w:line="240" w:lineRule="auto"/>
      </w:pPr>
      <w:r>
        <w:separator/>
      </w:r>
    </w:p>
  </w:endnote>
  <w:endnote w:type="continuationSeparator" w:id="0">
    <w:p w14:paraId="5D660611" w14:textId="77777777" w:rsidR="00FD1EA6" w:rsidRDefault="00FD1EA6" w:rsidP="005C60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A7C1B" w14:textId="77777777" w:rsidR="00FD1EA6" w:rsidRDefault="00FD1EA6" w:rsidP="005C6021">
      <w:pPr>
        <w:spacing w:after="0" w:line="240" w:lineRule="auto"/>
      </w:pPr>
      <w:r>
        <w:separator/>
      </w:r>
    </w:p>
  </w:footnote>
  <w:footnote w:type="continuationSeparator" w:id="0">
    <w:p w14:paraId="26B0B92D" w14:textId="77777777" w:rsidR="00FD1EA6" w:rsidRDefault="00FD1EA6" w:rsidP="005C60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FD64F" w14:textId="77777777" w:rsidR="00F27DFD" w:rsidRDefault="00F27DFD">
    <w:pPr>
      <w:pStyle w:val="Header"/>
    </w:pPr>
    <w:r>
      <w:t>Chris Rollings</w:t>
    </w:r>
    <w:r>
      <w:tab/>
    </w:r>
    <w:r>
      <w:tab/>
      <w:t>248607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96AFB"/>
    <w:multiLevelType w:val="hybridMultilevel"/>
    <w:tmpl w:val="F59A9B8A"/>
    <w:lvl w:ilvl="0" w:tplc="9FF879B2">
      <w:start w:val="2"/>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1D5432"/>
    <w:multiLevelType w:val="hybridMultilevel"/>
    <w:tmpl w:val="9C3E69FA"/>
    <w:lvl w:ilvl="0" w:tplc="7D14D334">
      <w:start w:val="2"/>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002CD8"/>
    <w:multiLevelType w:val="hybridMultilevel"/>
    <w:tmpl w:val="4DFACA0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D5D643E"/>
    <w:multiLevelType w:val="hybridMultilevel"/>
    <w:tmpl w:val="3C2A9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D25A9"/>
    <w:multiLevelType w:val="hybridMultilevel"/>
    <w:tmpl w:val="430C8134"/>
    <w:lvl w:ilvl="0" w:tplc="B95EF1BC">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D7B1599"/>
    <w:multiLevelType w:val="hybridMultilevel"/>
    <w:tmpl w:val="AA840A18"/>
    <w:lvl w:ilvl="0" w:tplc="D2B037DC">
      <w:start w:val="5"/>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5651FF7"/>
    <w:multiLevelType w:val="hybridMultilevel"/>
    <w:tmpl w:val="DB48017E"/>
    <w:lvl w:ilvl="0" w:tplc="60E0F80C">
      <w:start w:val="2"/>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9E7331"/>
    <w:multiLevelType w:val="multilevel"/>
    <w:tmpl w:val="D9E015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B131E8"/>
    <w:multiLevelType w:val="hybridMultilevel"/>
    <w:tmpl w:val="B06835CC"/>
    <w:lvl w:ilvl="0" w:tplc="0A966D46">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D274BF1"/>
    <w:multiLevelType w:val="hybridMultilevel"/>
    <w:tmpl w:val="ADF4101E"/>
    <w:lvl w:ilvl="0" w:tplc="7E8C351A">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4B42F0"/>
    <w:multiLevelType w:val="hybridMultilevel"/>
    <w:tmpl w:val="ADF4101E"/>
    <w:lvl w:ilvl="0" w:tplc="7E8C351A">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CE11127"/>
    <w:multiLevelType w:val="hybridMultilevel"/>
    <w:tmpl w:val="0B32DC42"/>
    <w:lvl w:ilvl="0" w:tplc="5D4A74D6">
      <w:start w:val="2"/>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21D7186"/>
    <w:multiLevelType w:val="hybridMultilevel"/>
    <w:tmpl w:val="D73EF5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34F52A7"/>
    <w:multiLevelType w:val="hybridMultilevel"/>
    <w:tmpl w:val="2CA07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0713FF"/>
    <w:multiLevelType w:val="multilevel"/>
    <w:tmpl w:val="9D24E0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67B60FE2"/>
    <w:multiLevelType w:val="hybridMultilevel"/>
    <w:tmpl w:val="3E744778"/>
    <w:lvl w:ilvl="0" w:tplc="965A7F9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6B4A4270"/>
    <w:multiLevelType w:val="hybridMultilevel"/>
    <w:tmpl w:val="1782595C"/>
    <w:lvl w:ilvl="0" w:tplc="11BCB776">
      <w:start w:val="3"/>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1AF1086"/>
    <w:multiLevelType w:val="hybridMultilevel"/>
    <w:tmpl w:val="2C7ACB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5894EFD"/>
    <w:multiLevelType w:val="hybridMultilevel"/>
    <w:tmpl w:val="2BCCA9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7374F77"/>
    <w:multiLevelType w:val="hybridMultilevel"/>
    <w:tmpl w:val="9CF4D4A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15:restartNumberingAfterBreak="0">
    <w:nsid w:val="784A0795"/>
    <w:multiLevelType w:val="multilevel"/>
    <w:tmpl w:val="409E5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4"/>
  </w:num>
  <w:num w:numId="2">
    <w:abstractNumId w:val="20"/>
  </w:num>
  <w:num w:numId="3">
    <w:abstractNumId w:val="7"/>
  </w:num>
  <w:num w:numId="4">
    <w:abstractNumId w:val="17"/>
  </w:num>
  <w:num w:numId="5">
    <w:abstractNumId w:val="3"/>
  </w:num>
  <w:num w:numId="6">
    <w:abstractNumId w:val="10"/>
  </w:num>
  <w:num w:numId="7">
    <w:abstractNumId w:val="1"/>
  </w:num>
  <w:num w:numId="8">
    <w:abstractNumId w:val="9"/>
  </w:num>
  <w:num w:numId="9">
    <w:abstractNumId w:val="15"/>
  </w:num>
  <w:num w:numId="10">
    <w:abstractNumId w:val="6"/>
  </w:num>
  <w:num w:numId="11">
    <w:abstractNumId w:val="8"/>
  </w:num>
  <w:num w:numId="12">
    <w:abstractNumId w:val="0"/>
  </w:num>
  <w:num w:numId="13">
    <w:abstractNumId w:val="16"/>
  </w:num>
  <w:num w:numId="14">
    <w:abstractNumId w:val="5"/>
  </w:num>
  <w:num w:numId="15">
    <w:abstractNumId w:val="4"/>
  </w:num>
  <w:num w:numId="16">
    <w:abstractNumId w:val="11"/>
  </w:num>
  <w:num w:numId="17">
    <w:abstractNumId w:val="13"/>
  </w:num>
  <w:num w:numId="18">
    <w:abstractNumId w:val="18"/>
  </w:num>
  <w:num w:numId="19">
    <w:abstractNumId w:val="2"/>
  </w:num>
  <w:num w:numId="20">
    <w:abstractNumId w:val="19"/>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6021"/>
    <w:rsid w:val="000045B1"/>
    <w:rsid w:val="000374CF"/>
    <w:rsid w:val="00094717"/>
    <w:rsid w:val="000E7279"/>
    <w:rsid w:val="00160AB1"/>
    <w:rsid w:val="00183044"/>
    <w:rsid w:val="0019218F"/>
    <w:rsid w:val="0019271A"/>
    <w:rsid w:val="001E00E0"/>
    <w:rsid w:val="0022230D"/>
    <w:rsid w:val="002223E0"/>
    <w:rsid w:val="002823BF"/>
    <w:rsid w:val="002D0573"/>
    <w:rsid w:val="002E1FC8"/>
    <w:rsid w:val="002F3E88"/>
    <w:rsid w:val="00303E49"/>
    <w:rsid w:val="0032404B"/>
    <w:rsid w:val="0035763C"/>
    <w:rsid w:val="003778AF"/>
    <w:rsid w:val="003D2835"/>
    <w:rsid w:val="00403124"/>
    <w:rsid w:val="00403969"/>
    <w:rsid w:val="004573C4"/>
    <w:rsid w:val="00473D1A"/>
    <w:rsid w:val="0048558A"/>
    <w:rsid w:val="004B2E97"/>
    <w:rsid w:val="004B315E"/>
    <w:rsid w:val="004E4597"/>
    <w:rsid w:val="004F0EBE"/>
    <w:rsid w:val="005047A9"/>
    <w:rsid w:val="0052752F"/>
    <w:rsid w:val="005C6021"/>
    <w:rsid w:val="006045E6"/>
    <w:rsid w:val="00623863"/>
    <w:rsid w:val="0063235B"/>
    <w:rsid w:val="006527F1"/>
    <w:rsid w:val="00653023"/>
    <w:rsid w:val="006553D6"/>
    <w:rsid w:val="00664449"/>
    <w:rsid w:val="006A0A9E"/>
    <w:rsid w:val="006A719D"/>
    <w:rsid w:val="006D0539"/>
    <w:rsid w:val="006D3E9D"/>
    <w:rsid w:val="006D42CB"/>
    <w:rsid w:val="006F5793"/>
    <w:rsid w:val="00720DC9"/>
    <w:rsid w:val="00751EF3"/>
    <w:rsid w:val="00786387"/>
    <w:rsid w:val="007937C1"/>
    <w:rsid w:val="00797BEC"/>
    <w:rsid w:val="007A3CBE"/>
    <w:rsid w:val="007B25E7"/>
    <w:rsid w:val="007F261A"/>
    <w:rsid w:val="00806655"/>
    <w:rsid w:val="00822FFE"/>
    <w:rsid w:val="00841A15"/>
    <w:rsid w:val="00892EBC"/>
    <w:rsid w:val="008939B1"/>
    <w:rsid w:val="008B66DA"/>
    <w:rsid w:val="008D4658"/>
    <w:rsid w:val="008D6933"/>
    <w:rsid w:val="008E60C7"/>
    <w:rsid w:val="00930256"/>
    <w:rsid w:val="009429D2"/>
    <w:rsid w:val="00963352"/>
    <w:rsid w:val="0098476A"/>
    <w:rsid w:val="009C3E02"/>
    <w:rsid w:val="00A23C3B"/>
    <w:rsid w:val="00A35E25"/>
    <w:rsid w:val="00A35E37"/>
    <w:rsid w:val="00A36D4B"/>
    <w:rsid w:val="00A51DBB"/>
    <w:rsid w:val="00A962D2"/>
    <w:rsid w:val="00AA6755"/>
    <w:rsid w:val="00AC4BEB"/>
    <w:rsid w:val="00AE640C"/>
    <w:rsid w:val="00B46E14"/>
    <w:rsid w:val="00B631A9"/>
    <w:rsid w:val="00BE37EA"/>
    <w:rsid w:val="00BF22C1"/>
    <w:rsid w:val="00C15E97"/>
    <w:rsid w:val="00C24905"/>
    <w:rsid w:val="00C26686"/>
    <w:rsid w:val="00C50208"/>
    <w:rsid w:val="00C56CF5"/>
    <w:rsid w:val="00C7046D"/>
    <w:rsid w:val="00C729F1"/>
    <w:rsid w:val="00C87A7C"/>
    <w:rsid w:val="00C87E88"/>
    <w:rsid w:val="00CB515B"/>
    <w:rsid w:val="00D87E64"/>
    <w:rsid w:val="00D928CB"/>
    <w:rsid w:val="00DB4CA7"/>
    <w:rsid w:val="00DC066F"/>
    <w:rsid w:val="00DC10DC"/>
    <w:rsid w:val="00DC4C39"/>
    <w:rsid w:val="00DC70A7"/>
    <w:rsid w:val="00E00328"/>
    <w:rsid w:val="00E405EB"/>
    <w:rsid w:val="00E42C30"/>
    <w:rsid w:val="00E57C90"/>
    <w:rsid w:val="00E63586"/>
    <w:rsid w:val="00EA29F3"/>
    <w:rsid w:val="00EC1621"/>
    <w:rsid w:val="00ED0BA8"/>
    <w:rsid w:val="00ED5D14"/>
    <w:rsid w:val="00F01497"/>
    <w:rsid w:val="00F03B6D"/>
    <w:rsid w:val="00F05930"/>
    <w:rsid w:val="00F159A7"/>
    <w:rsid w:val="00F2137C"/>
    <w:rsid w:val="00F27DFD"/>
    <w:rsid w:val="00F823B1"/>
    <w:rsid w:val="00FA2AA2"/>
    <w:rsid w:val="00FD1E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A63BC"/>
  <w15:chartTrackingRefBased/>
  <w15:docId w15:val="{36E355C4-0738-4441-9152-E5A97E5F9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6021"/>
    <w:pPr>
      <w:spacing w:line="256" w:lineRule="auto"/>
    </w:pPr>
  </w:style>
  <w:style w:type="paragraph" w:styleId="Heading1">
    <w:name w:val="heading 1"/>
    <w:basedOn w:val="Normal"/>
    <w:next w:val="Normal"/>
    <w:link w:val="Heading1Char"/>
    <w:uiPriority w:val="9"/>
    <w:qFormat/>
    <w:rsid w:val="005C60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51DB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41A1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D057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6021"/>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5C602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6021"/>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C60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021"/>
  </w:style>
  <w:style w:type="paragraph" w:styleId="Footer">
    <w:name w:val="footer"/>
    <w:basedOn w:val="Normal"/>
    <w:link w:val="FooterChar"/>
    <w:uiPriority w:val="99"/>
    <w:unhideWhenUsed/>
    <w:rsid w:val="005C60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021"/>
  </w:style>
  <w:style w:type="paragraph" w:styleId="NormalWeb">
    <w:name w:val="Normal (Web)"/>
    <w:basedOn w:val="Normal"/>
    <w:uiPriority w:val="99"/>
    <w:semiHidden/>
    <w:unhideWhenUsed/>
    <w:rsid w:val="008E60C7"/>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semiHidden/>
    <w:unhideWhenUsed/>
    <w:rsid w:val="008E60C7"/>
    <w:rPr>
      <w:color w:val="0000FF"/>
      <w:u w:val="single"/>
    </w:rPr>
  </w:style>
  <w:style w:type="paragraph" w:customStyle="1" w:styleId="alt">
    <w:name w:val="alt"/>
    <w:basedOn w:val="Normal"/>
    <w:rsid w:val="0063235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omment">
    <w:name w:val="comment"/>
    <w:basedOn w:val="DefaultParagraphFont"/>
    <w:rsid w:val="0063235B"/>
  </w:style>
  <w:style w:type="character" w:customStyle="1" w:styleId="keyword">
    <w:name w:val="keyword"/>
    <w:basedOn w:val="DefaultParagraphFont"/>
    <w:rsid w:val="0063235B"/>
  </w:style>
  <w:style w:type="paragraph" w:styleId="BalloonText">
    <w:name w:val="Balloon Text"/>
    <w:basedOn w:val="Normal"/>
    <w:link w:val="BalloonTextChar"/>
    <w:uiPriority w:val="99"/>
    <w:semiHidden/>
    <w:unhideWhenUsed/>
    <w:rsid w:val="00160A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0AB1"/>
    <w:rPr>
      <w:rFonts w:ascii="Segoe UI" w:hAnsi="Segoe UI" w:cs="Segoe UI"/>
      <w:sz w:val="18"/>
      <w:szCs w:val="18"/>
    </w:rPr>
  </w:style>
  <w:style w:type="paragraph" w:styleId="ListParagraph">
    <w:name w:val="List Paragraph"/>
    <w:basedOn w:val="Normal"/>
    <w:uiPriority w:val="34"/>
    <w:qFormat/>
    <w:rsid w:val="00AC4BEB"/>
    <w:pPr>
      <w:ind w:left="720"/>
      <w:contextualSpacing/>
    </w:pPr>
  </w:style>
  <w:style w:type="paragraph" w:styleId="HTMLPreformatted">
    <w:name w:val="HTML Preformatted"/>
    <w:basedOn w:val="Normal"/>
    <w:link w:val="HTMLPreformattedChar"/>
    <w:uiPriority w:val="99"/>
    <w:semiHidden/>
    <w:unhideWhenUsed/>
    <w:rsid w:val="00AC4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AC4BEB"/>
    <w:rPr>
      <w:rFonts w:ascii="Courier New" w:eastAsia="Times New Roman" w:hAnsi="Courier New" w:cs="Courier New"/>
      <w:sz w:val="20"/>
      <w:szCs w:val="20"/>
      <w:lang w:eastAsia="en-GB"/>
    </w:rPr>
  </w:style>
  <w:style w:type="character" w:customStyle="1" w:styleId="pln">
    <w:name w:val="pln"/>
    <w:basedOn w:val="DefaultParagraphFont"/>
    <w:rsid w:val="00AC4BEB"/>
  </w:style>
  <w:style w:type="character" w:customStyle="1" w:styleId="lit">
    <w:name w:val="lit"/>
    <w:basedOn w:val="DefaultParagraphFont"/>
    <w:rsid w:val="00AC4BEB"/>
  </w:style>
  <w:style w:type="character" w:customStyle="1" w:styleId="pun">
    <w:name w:val="pun"/>
    <w:basedOn w:val="DefaultParagraphFont"/>
    <w:rsid w:val="00AC4BEB"/>
  </w:style>
  <w:style w:type="character" w:customStyle="1" w:styleId="typ">
    <w:name w:val="typ"/>
    <w:basedOn w:val="DefaultParagraphFont"/>
    <w:rsid w:val="00AC4BEB"/>
  </w:style>
  <w:style w:type="character" w:customStyle="1" w:styleId="kwd">
    <w:name w:val="kwd"/>
    <w:basedOn w:val="DefaultParagraphFont"/>
    <w:rsid w:val="00AC4BEB"/>
  </w:style>
  <w:style w:type="character" w:customStyle="1" w:styleId="Heading2Char">
    <w:name w:val="Heading 2 Char"/>
    <w:basedOn w:val="DefaultParagraphFont"/>
    <w:link w:val="Heading2"/>
    <w:uiPriority w:val="9"/>
    <w:rsid w:val="00A51DBB"/>
    <w:rPr>
      <w:rFonts w:asciiTheme="majorHAnsi" w:eastAsiaTheme="majorEastAsia" w:hAnsiTheme="majorHAnsi" w:cstheme="majorBidi"/>
      <w:color w:val="2F5496" w:themeColor="accent1" w:themeShade="BF"/>
      <w:sz w:val="26"/>
      <w:szCs w:val="26"/>
    </w:rPr>
  </w:style>
  <w:style w:type="character" w:styleId="Strong">
    <w:name w:val="Strong"/>
    <w:basedOn w:val="DefaultParagraphFont"/>
    <w:uiPriority w:val="22"/>
    <w:qFormat/>
    <w:rsid w:val="00A51DBB"/>
    <w:rPr>
      <w:b/>
      <w:bCs/>
    </w:rPr>
  </w:style>
  <w:style w:type="table" w:styleId="TableGrid">
    <w:name w:val="Table Grid"/>
    <w:basedOn w:val="TableNormal"/>
    <w:uiPriority w:val="39"/>
    <w:rsid w:val="00841A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841A1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2D057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738">
      <w:bodyDiv w:val="1"/>
      <w:marLeft w:val="0"/>
      <w:marRight w:val="0"/>
      <w:marTop w:val="0"/>
      <w:marBottom w:val="0"/>
      <w:divBdr>
        <w:top w:val="none" w:sz="0" w:space="0" w:color="auto"/>
        <w:left w:val="none" w:sz="0" w:space="0" w:color="auto"/>
        <w:bottom w:val="none" w:sz="0" w:space="0" w:color="auto"/>
        <w:right w:val="none" w:sz="0" w:space="0" w:color="auto"/>
      </w:divBdr>
    </w:div>
    <w:div w:id="196545886">
      <w:bodyDiv w:val="1"/>
      <w:marLeft w:val="0"/>
      <w:marRight w:val="0"/>
      <w:marTop w:val="0"/>
      <w:marBottom w:val="0"/>
      <w:divBdr>
        <w:top w:val="none" w:sz="0" w:space="0" w:color="auto"/>
        <w:left w:val="none" w:sz="0" w:space="0" w:color="auto"/>
        <w:bottom w:val="none" w:sz="0" w:space="0" w:color="auto"/>
        <w:right w:val="none" w:sz="0" w:space="0" w:color="auto"/>
      </w:divBdr>
    </w:div>
    <w:div w:id="267936587">
      <w:bodyDiv w:val="1"/>
      <w:marLeft w:val="0"/>
      <w:marRight w:val="0"/>
      <w:marTop w:val="0"/>
      <w:marBottom w:val="0"/>
      <w:divBdr>
        <w:top w:val="none" w:sz="0" w:space="0" w:color="auto"/>
        <w:left w:val="none" w:sz="0" w:space="0" w:color="auto"/>
        <w:bottom w:val="none" w:sz="0" w:space="0" w:color="auto"/>
        <w:right w:val="none" w:sz="0" w:space="0" w:color="auto"/>
      </w:divBdr>
    </w:div>
    <w:div w:id="514347772">
      <w:bodyDiv w:val="1"/>
      <w:marLeft w:val="0"/>
      <w:marRight w:val="0"/>
      <w:marTop w:val="0"/>
      <w:marBottom w:val="0"/>
      <w:divBdr>
        <w:top w:val="none" w:sz="0" w:space="0" w:color="auto"/>
        <w:left w:val="none" w:sz="0" w:space="0" w:color="auto"/>
        <w:bottom w:val="none" w:sz="0" w:space="0" w:color="auto"/>
        <w:right w:val="none" w:sz="0" w:space="0" w:color="auto"/>
      </w:divBdr>
    </w:div>
    <w:div w:id="520703368">
      <w:bodyDiv w:val="1"/>
      <w:marLeft w:val="0"/>
      <w:marRight w:val="0"/>
      <w:marTop w:val="0"/>
      <w:marBottom w:val="0"/>
      <w:divBdr>
        <w:top w:val="none" w:sz="0" w:space="0" w:color="auto"/>
        <w:left w:val="none" w:sz="0" w:space="0" w:color="auto"/>
        <w:bottom w:val="none" w:sz="0" w:space="0" w:color="auto"/>
        <w:right w:val="none" w:sz="0" w:space="0" w:color="auto"/>
      </w:divBdr>
      <w:divsChild>
        <w:div w:id="1771461520">
          <w:marLeft w:val="0"/>
          <w:marRight w:val="0"/>
          <w:marTop w:val="0"/>
          <w:marBottom w:val="0"/>
          <w:divBdr>
            <w:top w:val="none" w:sz="0" w:space="0" w:color="auto"/>
            <w:left w:val="none" w:sz="0" w:space="0" w:color="auto"/>
            <w:bottom w:val="none" w:sz="0" w:space="0" w:color="auto"/>
            <w:right w:val="none" w:sz="0" w:space="0" w:color="auto"/>
          </w:divBdr>
        </w:div>
      </w:divsChild>
    </w:div>
    <w:div w:id="926114816">
      <w:bodyDiv w:val="1"/>
      <w:marLeft w:val="0"/>
      <w:marRight w:val="0"/>
      <w:marTop w:val="0"/>
      <w:marBottom w:val="0"/>
      <w:divBdr>
        <w:top w:val="none" w:sz="0" w:space="0" w:color="auto"/>
        <w:left w:val="none" w:sz="0" w:space="0" w:color="auto"/>
        <w:bottom w:val="none" w:sz="0" w:space="0" w:color="auto"/>
        <w:right w:val="none" w:sz="0" w:space="0" w:color="auto"/>
      </w:divBdr>
    </w:div>
    <w:div w:id="1242563380">
      <w:bodyDiv w:val="1"/>
      <w:marLeft w:val="0"/>
      <w:marRight w:val="0"/>
      <w:marTop w:val="0"/>
      <w:marBottom w:val="0"/>
      <w:divBdr>
        <w:top w:val="none" w:sz="0" w:space="0" w:color="auto"/>
        <w:left w:val="none" w:sz="0" w:space="0" w:color="auto"/>
        <w:bottom w:val="none" w:sz="0" w:space="0" w:color="auto"/>
        <w:right w:val="none" w:sz="0" w:space="0" w:color="auto"/>
      </w:divBdr>
    </w:div>
    <w:div w:id="1330405428">
      <w:bodyDiv w:val="1"/>
      <w:marLeft w:val="0"/>
      <w:marRight w:val="0"/>
      <w:marTop w:val="0"/>
      <w:marBottom w:val="0"/>
      <w:divBdr>
        <w:top w:val="none" w:sz="0" w:space="0" w:color="auto"/>
        <w:left w:val="none" w:sz="0" w:space="0" w:color="auto"/>
        <w:bottom w:val="none" w:sz="0" w:space="0" w:color="auto"/>
        <w:right w:val="none" w:sz="0" w:space="0" w:color="auto"/>
      </w:divBdr>
    </w:div>
    <w:div w:id="1447651992">
      <w:bodyDiv w:val="1"/>
      <w:marLeft w:val="0"/>
      <w:marRight w:val="0"/>
      <w:marTop w:val="0"/>
      <w:marBottom w:val="0"/>
      <w:divBdr>
        <w:top w:val="none" w:sz="0" w:space="0" w:color="auto"/>
        <w:left w:val="none" w:sz="0" w:space="0" w:color="auto"/>
        <w:bottom w:val="none" w:sz="0" w:space="0" w:color="auto"/>
        <w:right w:val="none" w:sz="0" w:space="0" w:color="auto"/>
      </w:divBdr>
    </w:div>
    <w:div w:id="1834569193">
      <w:bodyDiv w:val="1"/>
      <w:marLeft w:val="0"/>
      <w:marRight w:val="0"/>
      <w:marTop w:val="0"/>
      <w:marBottom w:val="0"/>
      <w:divBdr>
        <w:top w:val="none" w:sz="0" w:space="0" w:color="auto"/>
        <w:left w:val="none" w:sz="0" w:space="0" w:color="auto"/>
        <w:bottom w:val="none" w:sz="0" w:space="0" w:color="auto"/>
        <w:right w:val="none" w:sz="0" w:space="0" w:color="auto"/>
      </w:divBdr>
    </w:div>
    <w:div w:id="1918054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58</TotalTime>
  <Pages>1</Pages>
  <Words>2427</Words>
  <Characters>1383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rollings</dc:creator>
  <cp:keywords/>
  <dc:description/>
  <cp:lastModifiedBy>chris rollings</cp:lastModifiedBy>
  <cp:revision>77</cp:revision>
  <dcterms:created xsi:type="dcterms:W3CDTF">2019-03-30T20:20:00Z</dcterms:created>
  <dcterms:modified xsi:type="dcterms:W3CDTF">2019-04-05T15:25:00Z</dcterms:modified>
</cp:coreProperties>
</file>